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259F96EC" w:rsidR="001D0750" w:rsidRDefault="00FA03E8" w:rsidP="001D0750">
      <w:pPr>
        <w:jc w:val="center"/>
        <w:rPr>
          <w:rFonts w:ascii="Times New Roman" w:eastAsia="宋体" w:hAnsi="Times New Roman" w:cs="Times New Roman"/>
          <w:b/>
          <w:bCs/>
          <w:sz w:val="36"/>
          <w:szCs w:val="36"/>
        </w:rPr>
      </w:pPr>
      <w:bookmarkStart w:id="2" w:name="_Hlk19489746"/>
      <w:r w:rsidRPr="00FA03E8">
        <w:rPr>
          <w:rFonts w:ascii="Times New Roman" w:eastAsia="宋体" w:hAnsi="Times New Roman" w:cs="Times New Roman" w:hint="eastAsia"/>
          <w:b/>
          <w:bCs/>
          <w:sz w:val="36"/>
          <w:szCs w:val="36"/>
        </w:rPr>
        <w:t>基于状态反馈负载均衡策略的区块链服务平台设计与实现</w:t>
      </w:r>
    </w:p>
    <w:bookmarkEnd w:id="2"/>
    <w:p w14:paraId="61D22CB5" w14:textId="16142521"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proofErr w:type="spellStart"/>
      <w:r w:rsidRPr="00FA03E8">
        <w:rPr>
          <w:rFonts w:ascii="Times New Roman" w:hAnsi="Times New Roman" w:cs="Times New Roman"/>
          <w:b/>
          <w:sz w:val="28"/>
          <w:szCs w:val="28"/>
        </w:rPr>
        <w:t>blockchain</w:t>
      </w:r>
      <w:proofErr w:type="spellEnd"/>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58E25A59"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346D5B58"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1D0750">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副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2627DF89"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1CB8C8C9" w14:textId="14C77352" w:rsidR="00C21940" w:rsidRDefault="00270AE8"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丁向华</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bookmarkStart w:id="3" w:name="_GoBack"/>
      <w:bookmarkEnd w:id="3"/>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0FBAB466" w14:textId="77777777" w:rsidR="00061C63" w:rsidRDefault="007C4D7F">
      <w:pPr>
        <w:pStyle w:val="10"/>
        <w:tabs>
          <w:tab w:val="right" w:leader="dot" w:pos="8296"/>
        </w:tabs>
        <w:rPr>
          <w:b w:val="0"/>
          <w:noProof/>
          <w:sz w:val="21"/>
        </w:rPr>
      </w:pPr>
      <w:r>
        <w:rPr>
          <w:szCs w:val="24"/>
        </w:rPr>
        <w:lastRenderedPageBreak/>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26713081" w:history="1">
        <w:r w:rsidR="00061C63" w:rsidRPr="004E2FF4">
          <w:rPr>
            <w:rStyle w:val="a5"/>
            <w:rFonts w:hint="eastAsia"/>
            <w:noProof/>
          </w:rPr>
          <w:t>摘</w:t>
        </w:r>
        <w:r w:rsidR="00061C63" w:rsidRPr="004E2FF4">
          <w:rPr>
            <w:rStyle w:val="a5"/>
            <w:noProof/>
          </w:rPr>
          <w:t xml:space="preserve">  </w:t>
        </w:r>
        <w:r w:rsidR="00061C63" w:rsidRPr="004E2FF4">
          <w:rPr>
            <w:rStyle w:val="a5"/>
            <w:rFonts w:hint="eastAsia"/>
            <w:noProof/>
          </w:rPr>
          <w:t>要</w:t>
        </w:r>
        <w:r w:rsidR="00061C63">
          <w:rPr>
            <w:noProof/>
            <w:webHidden/>
          </w:rPr>
          <w:tab/>
        </w:r>
        <w:r w:rsidR="00061C63">
          <w:rPr>
            <w:noProof/>
            <w:webHidden/>
          </w:rPr>
          <w:fldChar w:fldCharType="begin"/>
        </w:r>
        <w:r w:rsidR="00061C63">
          <w:rPr>
            <w:noProof/>
            <w:webHidden/>
          </w:rPr>
          <w:instrText xml:space="preserve"> PAGEREF _Toc26713081 \h </w:instrText>
        </w:r>
        <w:r w:rsidR="00061C63">
          <w:rPr>
            <w:noProof/>
            <w:webHidden/>
          </w:rPr>
        </w:r>
        <w:r w:rsidR="00061C63">
          <w:rPr>
            <w:noProof/>
            <w:webHidden/>
          </w:rPr>
          <w:fldChar w:fldCharType="separate"/>
        </w:r>
        <w:r w:rsidR="00061C63">
          <w:rPr>
            <w:noProof/>
            <w:webHidden/>
          </w:rPr>
          <w:t>I</w:t>
        </w:r>
        <w:r w:rsidR="00061C63">
          <w:rPr>
            <w:noProof/>
            <w:webHidden/>
          </w:rPr>
          <w:fldChar w:fldCharType="end"/>
        </w:r>
      </w:hyperlink>
    </w:p>
    <w:p w14:paraId="08A77238" w14:textId="77777777" w:rsidR="00061C63" w:rsidRDefault="00467371">
      <w:pPr>
        <w:pStyle w:val="10"/>
        <w:tabs>
          <w:tab w:val="right" w:leader="dot" w:pos="8296"/>
        </w:tabs>
        <w:rPr>
          <w:b w:val="0"/>
          <w:noProof/>
          <w:sz w:val="21"/>
        </w:rPr>
      </w:pPr>
      <w:hyperlink w:anchor="_Toc26713082" w:history="1">
        <w:r w:rsidR="00061C63" w:rsidRPr="004E2FF4">
          <w:rPr>
            <w:rStyle w:val="a5"/>
            <w:rFonts w:ascii="Times New Roman" w:hAnsi="Times New Roman" w:cs="Times New Roman"/>
            <w:noProof/>
          </w:rPr>
          <w:t>Abstract</w:t>
        </w:r>
        <w:r w:rsidR="00061C63">
          <w:rPr>
            <w:noProof/>
            <w:webHidden/>
          </w:rPr>
          <w:tab/>
        </w:r>
        <w:r w:rsidR="00061C63">
          <w:rPr>
            <w:noProof/>
            <w:webHidden/>
          </w:rPr>
          <w:fldChar w:fldCharType="begin"/>
        </w:r>
        <w:r w:rsidR="00061C63">
          <w:rPr>
            <w:noProof/>
            <w:webHidden/>
          </w:rPr>
          <w:instrText xml:space="preserve"> PAGEREF _Toc26713082 \h </w:instrText>
        </w:r>
        <w:r w:rsidR="00061C63">
          <w:rPr>
            <w:noProof/>
            <w:webHidden/>
          </w:rPr>
        </w:r>
        <w:r w:rsidR="00061C63">
          <w:rPr>
            <w:noProof/>
            <w:webHidden/>
          </w:rPr>
          <w:fldChar w:fldCharType="separate"/>
        </w:r>
        <w:r w:rsidR="00061C63">
          <w:rPr>
            <w:noProof/>
            <w:webHidden/>
          </w:rPr>
          <w:t>II</w:t>
        </w:r>
        <w:r w:rsidR="00061C63">
          <w:rPr>
            <w:noProof/>
            <w:webHidden/>
          </w:rPr>
          <w:fldChar w:fldCharType="end"/>
        </w:r>
      </w:hyperlink>
    </w:p>
    <w:p w14:paraId="1AD5748F" w14:textId="77777777" w:rsidR="00061C63" w:rsidRDefault="00467371">
      <w:pPr>
        <w:pStyle w:val="10"/>
        <w:tabs>
          <w:tab w:val="right" w:leader="dot" w:pos="8296"/>
        </w:tabs>
        <w:rPr>
          <w:b w:val="0"/>
          <w:noProof/>
          <w:sz w:val="21"/>
        </w:rPr>
      </w:pPr>
      <w:hyperlink w:anchor="_Toc26713083" w:history="1">
        <w:r w:rsidR="00061C63" w:rsidRPr="004E2FF4">
          <w:rPr>
            <w:rStyle w:val="a5"/>
            <w:rFonts w:hint="eastAsia"/>
            <w:noProof/>
          </w:rPr>
          <w:t>第一章</w:t>
        </w:r>
        <w:r w:rsidR="00061C63" w:rsidRPr="004E2FF4">
          <w:rPr>
            <w:rStyle w:val="a5"/>
            <w:noProof/>
          </w:rPr>
          <w:t xml:space="preserve">  </w:t>
        </w:r>
        <w:r w:rsidR="00061C63" w:rsidRPr="004E2FF4">
          <w:rPr>
            <w:rStyle w:val="a5"/>
            <w:rFonts w:hint="eastAsia"/>
            <w:noProof/>
          </w:rPr>
          <w:t>绪论</w:t>
        </w:r>
        <w:r w:rsidR="00061C63">
          <w:rPr>
            <w:noProof/>
            <w:webHidden/>
          </w:rPr>
          <w:tab/>
        </w:r>
        <w:r w:rsidR="00061C63">
          <w:rPr>
            <w:noProof/>
            <w:webHidden/>
          </w:rPr>
          <w:fldChar w:fldCharType="begin"/>
        </w:r>
        <w:r w:rsidR="00061C63">
          <w:rPr>
            <w:noProof/>
            <w:webHidden/>
          </w:rPr>
          <w:instrText xml:space="preserve"> PAGEREF _Toc26713083 \h </w:instrText>
        </w:r>
        <w:r w:rsidR="00061C63">
          <w:rPr>
            <w:noProof/>
            <w:webHidden/>
          </w:rPr>
        </w:r>
        <w:r w:rsidR="00061C63">
          <w:rPr>
            <w:noProof/>
            <w:webHidden/>
          </w:rPr>
          <w:fldChar w:fldCharType="separate"/>
        </w:r>
        <w:r w:rsidR="00061C63">
          <w:rPr>
            <w:noProof/>
            <w:webHidden/>
          </w:rPr>
          <w:t>1</w:t>
        </w:r>
        <w:r w:rsidR="00061C63">
          <w:rPr>
            <w:noProof/>
            <w:webHidden/>
          </w:rPr>
          <w:fldChar w:fldCharType="end"/>
        </w:r>
      </w:hyperlink>
    </w:p>
    <w:p w14:paraId="09E55DDB" w14:textId="77777777" w:rsidR="00061C63" w:rsidRDefault="00467371" w:rsidP="00061C63">
      <w:pPr>
        <w:pStyle w:val="20"/>
        <w:tabs>
          <w:tab w:val="right" w:leader="dot" w:pos="8296"/>
        </w:tabs>
        <w:ind w:left="420"/>
        <w:rPr>
          <w:noProof/>
          <w:sz w:val="21"/>
        </w:rPr>
      </w:pPr>
      <w:hyperlink w:anchor="_Toc26713084" w:history="1">
        <w:r w:rsidR="00061C63" w:rsidRPr="004E2FF4">
          <w:rPr>
            <w:rStyle w:val="a5"/>
            <w:rFonts w:ascii="Times New Roman" w:hAnsi="Times New Roman" w:cs="Times New Roman"/>
            <w:noProof/>
          </w:rPr>
          <w:t xml:space="preserve">1.1  </w:t>
        </w:r>
        <w:r w:rsidR="00061C63" w:rsidRPr="004E2FF4">
          <w:rPr>
            <w:rStyle w:val="a5"/>
            <w:rFonts w:hint="eastAsia"/>
            <w:noProof/>
          </w:rPr>
          <w:t>研究背景</w:t>
        </w:r>
        <w:r w:rsidR="00061C63">
          <w:rPr>
            <w:noProof/>
            <w:webHidden/>
          </w:rPr>
          <w:tab/>
        </w:r>
        <w:r w:rsidR="00061C63">
          <w:rPr>
            <w:noProof/>
            <w:webHidden/>
          </w:rPr>
          <w:fldChar w:fldCharType="begin"/>
        </w:r>
        <w:r w:rsidR="00061C63">
          <w:rPr>
            <w:noProof/>
            <w:webHidden/>
          </w:rPr>
          <w:instrText xml:space="preserve"> PAGEREF _Toc26713084 \h </w:instrText>
        </w:r>
        <w:r w:rsidR="00061C63">
          <w:rPr>
            <w:noProof/>
            <w:webHidden/>
          </w:rPr>
        </w:r>
        <w:r w:rsidR="00061C63">
          <w:rPr>
            <w:noProof/>
            <w:webHidden/>
          </w:rPr>
          <w:fldChar w:fldCharType="separate"/>
        </w:r>
        <w:r w:rsidR="00061C63">
          <w:rPr>
            <w:noProof/>
            <w:webHidden/>
          </w:rPr>
          <w:t>1</w:t>
        </w:r>
        <w:r w:rsidR="00061C63">
          <w:rPr>
            <w:noProof/>
            <w:webHidden/>
          </w:rPr>
          <w:fldChar w:fldCharType="end"/>
        </w:r>
      </w:hyperlink>
    </w:p>
    <w:p w14:paraId="3F4E4E1C" w14:textId="77777777" w:rsidR="00061C63" w:rsidRDefault="00467371" w:rsidP="00061C63">
      <w:pPr>
        <w:pStyle w:val="20"/>
        <w:tabs>
          <w:tab w:val="right" w:leader="dot" w:pos="8296"/>
        </w:tabs>
        <w:ind w:left="420"/>
        <w:rPr>
          <w:noProof/>
          <w:sz w:val="21"/>
        </w:rPr>
      </w:pPr>
      <w:hyperlink w:anchor="_Toc26713085" w:history="1">
        <w:r w:rsidR="00061C63" w:rsidRPr="004E2FF4">
          <w:rPr>
            <w:rStyle w:val="a5"/>
            <w:rFonts w:ascii="Times New Roman" w:hAnsi="Times New Roman" w:cs="Times New Roman"/>
            <w:noProof/>
          </w:rPr>
          <w:t>1.2</w:t>
        </w:r>
        <w:r w:rsidR="00061C63" w:rsidRPr="004E2FF4">
          <w:rPr>
            <w:rStyle w:val="a5"/>
            <w:noProof/>
          </w:rPr>
          <w:t xml:space="preserve">  </w:t>
        </w:r>
        <w:r w:rsidR="00061C63" w:rsidRPr="004E2FF4">
          <w:rPr>
            <w:rStyle w:val="a5"/>
            <w:rFonts w:hint="eastAsia"/>
            <w:noProof/>
          </w:rPr>
          <w:t>国内外研究现状</w:t>
        </w:r>
        <w:r w:rsidR="00061C63">
          <w:rPr>
            <w:noProof/>
            <w:webHidden/>
          </w:rPr>
          <w:tab/>
        </w:r>
        <w:r w:rsidR="00061C63">
          <w:rPr>
            <w:noProof/>
            <w:webHidden/>
          </w:rPr>
          <w:fldChar w:fldCharType="begin"/>
        </w:r>
        <w:r w:rsidR="00061C63">
          <w:rPr>
            <w:noProof/>
            <w:webHidden/>
          </w:rPr>
          <w:instrText xml:space="preserve"> PAGEREF _Toc26713085 \h </w:instrText>
        </w:r>
        <w:r w:rsidR="00061C63">
          <w:rPr>
            <w:noProof/>
            <w:webHidden/>
          </w:rPr>
        </w:r>
        <w:r w:rsidR="00061C63">
          <w:rPr>
            <w:noProof/>
            <w:webHidden/>
          </w:rPr>
          <w:fldChar w:fldCharType="separate"/>
        </w:r>
        <w:r w:rsidR="00061C63">
          <w:rPr>
            <w:noProof/>
            <w:webHidden/>
          </w:rPr>
          <w:t>2</w:t>
        </w:r>
        <w:r w:rsidR="00061C63">
          <w:rPr>
            <w:noProof/>
            <w:webHidden/>
          </w:rPr>
          <w:fldChar w:fldCharType="end"/>
        </w:r>
      </w:hyperlink>
    </w:p>
    <w:p w14:paraId="3A1760D0" w14:textId="77777777" w:rsidR="00061C63" w:rsidRDefault="00467371" w:rsidP="00061C63">
      <w:pPr>
        <w:pStyle w:val="20"/>
        <w:tabs>
          <w:tab w:val="right" w:leader="dot" w:pos="8296"/>
        </w:tabs>
        <w:ind w:left="420"/>
        <w:rPr>
          <w:noProof/>
          <w:sz w:val="21"/>
        </w:rPr>
      </w:pPr>
      <w:hyperlink w:anchor="_Toc26713086" w:history="1">
        <w:r w:rsidR="00061C63" w:rsidRPr="004E2FF4">
          <w:rPr>
            <w:rStyle w:val="a5"/>
            <w:rFonts w:ascii="Times New Roman" w:hAnsi="Times New Roman" w:cs="Times New Roman"/>
            <w:noProof/>
          </w:rPr>
          <w:t xml:space="preserve">1.3  </w:t>
        </w:r>
        <w:r w:rsidR="00061C63" w:rsidRPr="004E2FF4">
          <w:rPr>
            <w:rStyle w:val="a5"/>
            <w:rFonts w:hint="eastAsia"/>
            <w:noProof/>
          </w:rPr>
          <w:t>主要工作和创新点</w:t>
        </w:r>
        <w:r w:rsidR="00061C63">
          <w:rPr>
            <w:noProof/>
            <w:webHidden/>
          </w:rPr>
          <w:tab/>
        </w:r>
        <w:r w:rsidR="00061C63">
          <w:rPr>
            <w:noProof/>
            <w:webHidden/>
          </w:rPr>
          <w:fldChar w:fldCharType="begin"/>
        </w:r>
        <w:r w:rsidR="00061C63">
          <w:rPr>
            <w:noProof/>
            <w:webHidden/>
          </w:rPr>
          <w:instrText xml:space="preserve"> PAGEREF _Toc26713086 \h </w:instrText>
        </w:r>
        <w:r w:rsidR="00061C63">
          <w:rPr>
            <w:noProof/>
            <w:webHidden/>
          </w:rPr>
        </w:r>
        <w:r w:rsidR="00061C63">
          <w:rPr>
            <w:noProof/>
            <w:webHidden/>
          </w:rPr>
          <w:fldChar w:fldCharType="separate"/>
        </w:r>
        <w:r w:rsidR="00061C63">
          <w:rPr>
            <w:noProof/>
            <w:webHidden/>
          </w:rPr>
          <w:t>2</w:t>
        </w:r>
        <w:r w:rsidR="00061C63">
          <w:rPr>
            <w:noProof/>
            <w:webHidden/>
          </w:rPr>
          <w:fldChar w:fldCharType="end"/>
        </w:r>
      </w:hyperlink>
    </w:p>
    <w:p w14:paraId="2DE9E0D5" w14:textId="77777777" w:rsidR="00061C63" w:rsidRDefault="00467371" w:rsidP="00061C63">
      <w:pPr>
        <w:pStyle w:val="20"/>
        <w:tabs>
          <w:tab w:val="right" w:leader="dot" w:pos="8296"/>
        </w:tabs>
        <w:ind w:left="420"/>
        <w:rPr>
          <w:noProof/>
          <w:sz w:val="21"/>
        </w:rPr>
      </w:pPr>
      <w:hyperlink w:anchor="_Toc26713087" w:history="1">
        <w:r w:rsidR="00061C63" w:rsidRPr="004E2FF4">
          <w:rPr>
            <w:rStyle w:val="a5"/>
            <w:rFonts w:ascii="Times New Roman" w:hAnsi="Times New Roman" w:cs="Times New Roman"/>
            <w:noProof/>
          </w:rPr>
          <w:t>1.4</w:t>
        </w:r>
        <w:r w:rsidR="00061C63" w:rsidRPr="004E2FF4">
          <w:rPr>
            <w:rStyle w:val="a5"/>
            <w:noProof/>
          </w:rPr>
          <w:t xml:space="preserve">  </w:t>
        </w:r>
        <w:r w:rsidR="00061C63" w:rsidRPr="004E2FF4">
          <w:rPr>
            <w:rStyle w:val="a5"/>
            <w:rFonts w:hint="eastAsia"/>
            <w:noProof/>
          </w:rPr>
          <w:t>篇章结构</w:t>
        </w:r>
        <w:r w:rsidR="00061C63">
          <w:rPr>
            <w:noProof/>
            <w:webHidden/>
          </w:rPr>
          <w:tab/>
        </w:r>
        <w:r w:rsidR="00061C63">
          <w:rPr>
            <w:noProof/>
            <w:webHidden/>
          </w:rPr>
          <w:fldChar w:fldCharType="begin"/>
        </w:r>
        <w:r w:rsidR="00061C63">
          <w:rPr>
            <w:noProof/>
            <w:webHidden/>
          </w:rPr>
          <w:instrText xml:space="preserve"> PAGEREF _Toc26713087 \h </w:instrText>
        </w:r>
        <w:r w:rsidR="00061C63">
          <w:rPr>
            <w:noProof/>
            <w:webHidden/>
          </w:rPr>
        </w:r>
        <w:r w:rsidR="00061C63">
          <w:rPr>
            <w:noProof/>
            <w:webHidden/>
          </w:rPr>
          <w:fldChar w:fldCharType="separate"/>
        </w:r>
        <w:r w:rsidR="00061C63">
          <w:rPr>
            <w:noProof/>
            <w:webHidden/>
          </w:rPr>
          <w:t>3</w:t>
        </w:r>
        <w:r w:rsidR="00061C63">
          <w:rPr>
            <w:noProof/>
            <w:webHidden/>
          </w:rPr>
          <w:fldChar w:fldCharType="end"/>
        </w:r>
      </w:hyperlink>
    </w:p>
    <w:p w14:paraId="006319FC" w14:textId="77777777" w:rsidR="00061C63" w:rsidRDefault="00467371">
      <w:pPr>
        <w:pStyle w:val="10"/>
        <w:tabs>
          <w:tab w:val="right" w:leader="dot" w:pos="8296"/>
        </w:tabs>
        <w:rPr>
          <w:b w:val="0"/>
          <w:noProof/>
          <w:sz w:val="21"/>
        </w:rPr>
      </w:pPr>
      <w:hyperlink w:anchor="_Toc26713088" w:history="1">
        <w:r w:rsidR="00061C63" w:rsidRPr="004E2FF4">
          <w:rPr>
            <w:rStyle w:val="a5"/>
            <w:rFonts w:hint="eastAsia"/>
            <w:noProof/>
          </w:rPr>
          <w:t>第二章</w:t>
        </w:r>
        <w:r w:rsidR="00061C63" w:rsidRPr="004E2FF4">
          <w:rPr>
            <w:rStyle w:val="a5"/>
            <w:noProof/>
          </w:rPr>
          <w:t xml:space="preserve">  </w:t>
        </w:r>
        <w:r w:rsidR="00061C63" w:rsidRPr="004E2FF4">
          <w:rPr>
            <w:rStyle w:val="a5"/>
            <w:rFonts w:hint="eastAsia"/>
            <w:noProof/>
          </w:rPr>
          <w:t>相关工作及技术背景</w:t>
        </w:r>
        <w:r w:rsidR="00061C63">
          <w:rPr>
            <w:noProof/>
            <w:webHidden/>
          </w:rPr>
          <w:tab/>
        </w:r>
        <w:r w:rsidR="00061C63">
          <w:rPr>
            <w:noProof/>
            <w:webHidden/>
          </w:rPr>
          <w:fldChar w:fldCharType="begin"/>
        </w:r>
        <w:r w:rsidR="00061C63">
          <w:rPr>
            <w:noProof/>
            <w:webHidden/>
          </w:rPr>
          <w:instrText xml:space="preserve"> PAGEREF _Toc26713088 \h </w:instrText>
        </w:r>
        <w:r w:rsidR="00061C63">
          <w:rPr>
            <w:noProof/>
            <w:webHidden/>
          </w:rPr>
        </w:r>
        <w:r w:rsidR="00061C63">
          <w:rPr>
            <w:noProof/>
            <w:webHidden/>
          </w:rPr>
          <w:fldChar w:fldCharType="separate"/>
        </w:r>
        <w:r w:rsidR="00061C63">
          <w:rPr>
            <w:noProof/>
            <w:webHidden/>
          </w:rPr>
          <w:t>4</w:t>
        </w:r>
        <w:r w:rsidR="00061C63">
          <w:rPr>
            <w:noProof/>
            <w:webHidden/>
          </w:rPr>
          <w:fldChar w:fldCharType="end"/>
        </w:r>
      </w:hyperlink>
    </w:p>
    <w:p w14:paraId="74E87A69" w14:textId="77777777" w:rsidR="00061C63" w:rsidRDefault="00467371" w:rsidP="00061C63">
      <w:pPr>
        <w:pStyle w:val="20"/>
        <w:tabs>
          <w:tab w:val="right" w:leader="dot" w:pos="8296"/>
        </w:tabs>
        <w:ind w:left="420"/>
        <w:rPr>
          <w:noProof/>
          <w:sz w:val="21"/>
        </w:rPr>
      </w:pPr>
      <w:hyperlink w:anchor="_Toc26713089" w:history="1">
        <w:r w:rsidR="00061C63" w:rsidRPr="004E2FF4">
          <w:rPr>
            <w:rStyle w:val="a5"/>
            <w:rFonts w:ascii="Times New Roman" w:hAnsi="Times New Roman" w:cs="Times New Roman"/>
            <w:noProof/>
          </w:rPr>
          <w:t xml:space="preserve">2.1  </w:t>
        </w:r>
        <w:r w:rsidR="00061C63" w:rsidRPr="004E2FF4">
          <w:rPr>
            <w:rStyle w:val="a5"/>
            <w:rFonts w:hint="eastAsia"/>
            <w:noProof/>
          </w:rPr>
          <w:t>区块链技术</w:t>
        </w:r>
        <w:r w:rsidR="00061C63">
          <w:rPr>
            <w:noProof/>
            <w:webHidden/>
          </w:rPr>
          <w:tab/>
        </w:r>
        <w:r w:rsidR="00061C63">
          <w:rPr>
            <w:noProof/>
            <w:webHidden/>
          </w:rPr>
          <w:fldChar w:fldCharType="begin"/>
        </w:r>
        <w:r w:rsidR="00061C63">
          <w:rPr>
            <w:noProof/>
            <w:webHidden/>
          </w:rPr>
          <w:instrText xml:space="preserve"> PAGEREF _Toc26713089 \h </w:instrText>
        </w:r>
        <w:r w:rsidR="00061C63">
          <w:rPr>
            <w:noProof/>
            <w:webHidden/>
          </w:rPr>
        </w:r>
        <w:r w:rsidR="00061C63">
          <w:rPr>
            <w:noProof/>
            <w:webHidden/>
          </w:rPr>
          <w:fldChar w:fldCharType="separate"/>
        </w:r>
        <w:r w:rsidR="00061C63">
          <w:rPr>
            <w:noProof/>
            <w:webHidden/>
          </w:rPr>
          <w:t>4</w:t>
        </w:r>
        <w:r w:rsidR="00061C63">
          <w:rPr>
            <w:noProof/>
            <w:webHidden/>
          </w:rPr>
          <w:fldChar w:fldCharType="end"/>
        </w:r>
      </w:hyperlink>
    </w:p>
    <w:p w14:paraId="15AD123F" w14:textId="77777777" w:rsidR="00061C63" w:rsidRDefault="00467371" w:rsidP="00061C63">
      <w:pPr>
        <w:pStyle w:val="20"/>
        <w:tabs>
          <w:tab w:val="right" w:leader="dot" w:pos="8296"/>
        </w:tabs>
        <w:ind w:left="420"/>
        <w:rPr>
          <w:noProof/>
          <w:sz w:val="21"/>
        </w:rPr>
      </w:pPr>
      <w:hyperlink w:anchor="_Toc26713090" w:history="1">
        <w:r w:rsidR="00061C63" w:rsidRPr="004E2FF4">
          <w:rPr>
            <w:rStyle w:val="a5"/>
            <w:rFonts w:ascii="Times New Roman" w:hAnsi="Times New Roman" w:cs="Times New Roman"/>
            <w:noProof/>
          </w:rPr>
          <w:t xml:space="preserve">2.2  </w:t>
        </w:r>
        <w:r w:rsidR="00061C63" w:rsidRPr="004E2FF4">
          <w:rPr>
            <w:rStyle w:val="a5"/>
            <w:rFonts w:hint="eastAsia"/>
            <w:noProof/>
          </w:rPr>
          <w:t>容器化技术</w:t>
        </w:r>
        <w:r w:rsidR="00061C63">
          <w:rPr>
            <w:noProof/>
            <w:webHidden/>
          </w:rPr>
          <w:tab/>
        </w:r>
        <w:r w:rsidR="00061C63">
          <w:rPr>
            <w:noProof/>
            <w:webHidden/>
          </w:rPr>
          <w:fldChar w:fldCharType="begin"/>
        </w:r>
        <w:r w:rsidR="00061C63">
          <w:rPr>
            <w:noProof/>
            <w:webHidden/>
          </w:rPr>
          <w:instrText xml:space="preserve"> PAGEREF _Toc26713090 \h </w:instrText>
        </w:r>
        <w:r w:rsidR="00061C63">
          <w:rPr>
            <w:noProof/>
            <w:webHidden/>
          </w:rPr>
        </w:r>
        <w:r w:rsidR="00061C63">
          <w:rPr>
            <w:noProof/>
            <w:webHidden/>
          </w:rPr>
          <w:fldChar w:fldCharType="separate"/>
        </w:r>
        <w:r w:rsidR="00061C63">
          <w:rPr>
            <w:noProof/>
            <w:webHidden/>
          </w:rPr>
          <w:t>6</w:t>
        </w:r>
        <w:r w:rsidR="00061C63">
          <w:rPr>
            <w:noProof/>
            <w:webHidden/>
          </w:rPr>
          <w:fldChar w:fldCharType="end"/>
        </w:r>
      </w:hyperlink>
    </w:p>
    <w:p w14:paraId="2BA1C597" w14:textId="77777777" w:rsidR="00061C63" w:rsidRDefault="00467371" w:rsidP="00061C63">
      <w:pPr>
        <w:pStyle w:val="20"/>
        <w:tabs>
          <w:tab w:val="right" w:leader="dot" w:pos="8296"/>
        </w:tabs>
        <w:ind w:left="420"/>
        <w:rPr>
          <w:noProof/>
          <w:sz w:val="21"/>
        </w:rPr>
      </w:pPr>
      <w:hyperlink w:anchor="_Toc26713091" w:history="1">
        <w:r w:rsidR="00061C63" w:rsidRPr="004E2FF4">
          <w:rPr>
            <w:rStyle w:val="a5"/>
            <w:rFonts w:ascii="Times New Roman" w:hAnsi="Times New Roman" w:cs="Times New Roman"/>
            <w:noProof/>
          </w:rPr>
          <w:t>2.3</w:t>
        </w:r>
        <w:r w:rsidR="00061C63" w:rsidRPr="004E2FF4">
          <w:rPr>
            <w:rStyle w:val="a5"/>
            <w:noProof/>
          </w:rPr>
          <w:t xml:space="preserve">  </w:t>
        </w:r>
        <w:r w:rsidR="00061C63" w:rsidRPr="004E2FF4">
          <w:rPr>
            <w:rStyle w:val="a5"/>
            <w:rFonts w:hint="eastAsia"/>
            <w:noProof/>
          </w:rPr>
          <w:t>微服务技术</w:t>
        </w:r>
        <w:r w:rsidR="00061C63">
          <w:rPr>
            <w:noProof/>
            <w:webHidden/>
          </w:rPr>
          <w:tab/>
        </w:r>
        <w:r w:rsidR="00061C63">
          <w:rPr>
            <w:noProof/>
            <w:webHidden/>
          </w:rPr>
          <w:fldChar w:fldCharType="begin"/>
        </w:r>
        <w:r w:rsidR="00061C63">
          <w:rPr>
            <w:noProof/>
            <w:webHidden/>
          </w:rPr>
          <w:instrText xml:space="preserve"> PAGEREF _Toc26713091 \h </w:instrText>
        </w:r>
        <w:r w:rsidR="00061C63">
          <w:rPr>
            <w:noProof/>
            <w:webHidden/>
          </w:rPr>
        </w:r>
        <w:r w:rsidR="00061C63">
          <w:rPr>
            <w:noProof/>
            <w:webHidden/>
          </w:rPr>
          <w:fldChar w:fldCharType="separate"/>
        </w:r>
        <w:r w:rsidR="00061C63">
          <w:rPr>
            <w:noProof/>
            <w:webHidden/>
          </w:rPr>
          <w:t>7</w:t>
        </w:r>
        <w:r w:rsidR="00061C63">
          <w:rPr>
            <w:noProof/>
            <w:webHidden/>
          </w:rPr>
          <w:fldChar w:fldCharType="end"/>
        </w:r>
      </w:hyperlink>
    </w:p>
    <w:p w14:paraId="78260F5D" w14:textId="77777777" w:rsidR="00061C63" w:rsidRDefault="00467371" w:rsidP="00061C63">
      <w:pPr>
        <w:pStyle w:val="20"/>
        <w:tabs>
          <w:tab w:val="right" w:leader="dot" w:pos="8296"/>
        </w:tabs>
        <w:ind w:left="420"/>
        <w:rPr>
          <w:noProof/>
          <w:sz w:val="21"/>
        </w:rPr>
      </w:pPr>
      <w:hyperlink w:anchor="_Toc26713092" w:history="1">
        <w:r w:rsidR="00061C63" w:rsidRPr="004E2FF4">
          <w:rPr>
            <w:rStyle w:val="a5"/>
            <w:rFonts w:ascii="Times New Roman" w:hAnsi="Times New Roman" w:cs="Times New Roman"/>
            <w:noProof/>
          </w:rPr>
          <w:t>2.4</w:t>
        </w:r>
        <w:r w:rsidR="00061C63" w:rsidRPr="004E2FF4">
          <w:rPr>
            <w:rStyle w:val="a5"/>
            <w:noProof/>
          </w:rPr>
          <w:t xml:space="preserve">  </w:t>
        </w:r>
        <w:r w:rsidR="00061C63" w:rsidRPr="004E2FF4">
          <w:rPr>
            <w:rStyle w:val="a5"/>
            <w:rFonts w:hint="eastAsia"/>
            <w:noProof/>
          </w:rPr>
          <w:t>负载均衡技术</w:t>
        </w:r>
        <w:r w:rsidR="00061C63">
          <w:rPr>
            <w:noProof/>
            <w:webHidden/>
          </w:rPr>
          <w:tab/>
        </w:r>
        <w:r w:rsidR="00061C63">
          <w:rPr>
            <w:noProof/>
            <w:webHidden/>
          </w:rPr>
          <w:fldChar w:fldCharType="begin"/>
        </w:r>
        <w:r w:rsidR="00061C63">
          <w:rPr>
            <w:noProof/>
            <w:webHidden/>
          </w:rPr>
          <w:instrText xml:space="preserve"> PAGEREF _Toc26713092 \h </w:instrText>
        </w:r>
        <w:r w:rsidR="00061C63">
          <w:rPr>
            <w:noProof/>
            <w:webHidden/>
          </w:rPr>
        </w:r>
        <w:r w:rsidR="00061C63">
          <w:rPr>
            <w:noProof/>
            <w:webHidden/>
          </w:rPr>
          <w:fldChar w:fldCharType="separate"/>
        </w:r>
        <w:r w:rsidR="00061C63">
          <w:rPr>
            <w:noProof/>
            <w:webHidden/>
          </w:rPr>
          <w:t>8</w:t>
        </w:r>
        <w:r w:rsidR="00061C63">
          <w:rPr>
            <w:noProof/>
            <w:webHidden/>
          </w:rPr>
          <w:fldChar w:fldCharType="end"/>
        </w:r>
      </w:hyperlink>
    </w:p>
    <w:p w14:paraId="672856FF" w14:textId="05526C0D" w:rsidR="00061C63" w:rsidRDefault="00467371" w:rsidP="00061C63">
      <w:pPr>
        <w:pStyle w:val="20"/>
        <w:tabs>
          <w:tab w:val="right" w:leader="dot" w:pos="8296"/>
        </w:tabs>
        <w:ind w:left="420"/>
        <w:rPr>
          <w:noProof/>
          <w:sz w:val="21"/>
        </w:rPr>
      </w:pPr>
      <w:hyperlink w:anchor="_Toc26713093" w:history="1">
        <w:r w:rsidR="00061C63" w:rsidRPr="004E2FF4">
          <w:rPr>
            <w:rStyle w:val="a5"/>
            <w:rFonts w:ascii="Times New Roman" w:hAnsi="Times New Roman" w:cs="Times New Roman"/>
            <w:noProof/>
          </w:rPr>
          <w:t xml:space="preserve">2.5 </w:t>
        </w:r>
        <w:r w:rsidR="00685160">
          <w:rPr>
            <w:rStyle w:val="a5"/>
            <w:rFonts w:ascii="Times New Roman" w:hAnsi="Times New Roman" w:cs="Times New Roman" w:hint="eastAsia"/>
            <w:noProof/>
          </w:rPr>
          <w:t xml:space="preserve"> </w:t>
        </w:r>
        <w:r w:rsidR="00061C63" w:rsidRPr="004E2FF4">
          <w:rPr>
            <w:rStyle w:val="a5"/>
            <w:rFonts w:ascii="Times New Roman" w:hAnsi="Times New Roman" w:cs="Times New Roman" w:hint="eastAsia"/>
            <w:noProof/>
          </w:rPr>
          <w:t>小结</w:t>
        </w:r>
        <w:r w:rsidR="00061C63">
          <w:rPr>
            <w:noProof/>
            <w:webHidden/>
          </w:rPr>
          <w:tab/>
        </w:r>
        <w:r w:rsidR="00061C63">
          <w:rPr>
            <w:noProof/>
            <w:webHidden/>
          </w:rPr>
          <w:fldChar w:fldCharType="begin"/>
        </w:r>
        <w:r w:rsidR="00061C63">
          <w:rPr>
            <w:noProof/>
            <w:webHidden/>
          </w:rPr>
          <w:instrText xml:space="preserve"> PAGEREF _Toc26713093 \h </w:instrText>
        </w:r>
        <w:r w:rsidR="00061C63">
          <w:rPr>
            <w:noProof/>
            <w:webHidden/>
          </w:rPr>
        </w:r>
        <w:r w:rsidR="00061C63">
          <w:rPr>
            <w:noProof/>
            <w:webHidden/>
          </w:rPr>
          <w:fldChar w:fldCharType="separate"/>
        </w:r>
        <w:r w:rsidR="00061C63">
          <w:rPr>
            <w:noProof/>
            <w:webHidden/>
          </w:rPr>
          <w:t>8</w:t>
        </w:r>
        <w:r w:rsidR="00061C63">
          <w:rPr>
            <w:noProof/>
            <w:webHidden/>
          </w:rPr>
          <w:fldChar w:fldCharType="end"/>
        </w:r>
      </w:hyperlink>
    </w:p>
    <w:p w14:paraId="119E6A5A" w14:textId="77777777" w:rsidR="00061C63" w:rsidRDefault="00467371">
      <w:pPr>
        <w:pStyle w:val="10"/>
        <w:tabs>
          <w:tab w:val="right" w:leader="dot" w:pos="8296"/>
        </w:tabs>
        <w:rPr>
          <w:b w:val="0"/>
          <w:noProof/>
          <w:sz w:val="21"/>
        </w:rPr>
      </w:pPr>
      <w:hyperlink w:anchor="_Toc26713094" w:history="1">
        <w:r w:rsidR="00061C63" w:rsidRPr="004E2FF4">
          <w:rPr>
            <w:rStyle w:val="a5"/>
            <w:rFonts w:hint="eastAsia"/>
            <w:noProof/>
          </w:rPr>
          <w:t>第三章</w:t>
        </w:r>
        <w:r w:rsidR="00061C63" w:rsidRPr="004E2FF4">
          <w:rPr>
            <w:rStyle w:val="a5"/>
            <w:noProof/>
          </w:rPr>
          <w:t xml:space="preserve">  </w:t>
        </w:r>
        <w:r w:rsidR="00061C63" w:rsidRPr="004E2FF4">
          <w:rPr>
            <w:rStyle w:val="a5"/>
            <w:rFonts w:hint="eastAsia"/>
            <w:noProof/>
          </w:rPr>
          <w:t>基于微服务的以太坊服务系统架构设计</w:t>
        </w:r>
        <w:r w:rsidR="00061C63">
          <w:rPr>
            <w:noProof/>
            <w:webHidden/>
          </w:rPr>
          <w:tab/>
        </w:r>
        <w:r w:rsidR="00061C63">
          <w:rPr>
            <w:noProof/>
            <w:webHidden/>
          </w:rPr>
          <w:fldChar w:fldCharType="begin"/>
        </w:r>
        <w:r w:rsidR="00061C63">
          <w:rPr>
            <w:noProof/>
            <w:webHidden/>
          </w:rPr>
          <w:instrText xml:space="preserve"> PAGEREF _Toc26713094 \h </w:instrText>
        </w:r>
        <w:r w:rsidR="00061C63">
          <w:rPr>
            <w:noProof/>
            <w:webHidden/>
          </w:rPr>
        </w:r>
        <w:r w:rsidR="00061C63">
          <w:rPr>
            <w:noProof/>
            <w:webHidden/>
          </w:rPr>
          <w:fldChar w:fldCharType="separate"/>
        </w:r>
        <w:r w:rsidR="00061C63">
          <w:rPr>
            <w:noProof/>
            <w:webHidden/>
          </w:rPr>
          <w:t>8</w:t>
        </w:r>
        <w:r w:rsidR="00061C63">
          <w:rPr>
            <w:noProof/>
            <w:webHidden/>
          </w:rPr>
          <w:fldChar w:fldCharType="end"/>
        </w:r>
      </w:hyperlink>
    </w:p>
    <w:p w14:paraId="0562BFE3" w14:textId="77777777" w:rsidR="00061C63" w:rsidRDefault="00467371" w:rsidP="00061C63">
      <w:pPr>
        <w:pStyle w:val="20"/>
        <w:tabs>
          <w:tab w:val="right" w:leader="dot" w:pos="8296"/>
        </w:tabs>
        <w:ind w:left="420"/>
        <w:rPr>
          <w:noProof/>
          <w:sz w:val="21"/>
        </w:rPr>
      </w:pPr>
      <w:hyperlink w:anchor="_Toc26713095" w:history="1">
        <w:r w:rsidR="00061C63" w:rsidRPr="004E2FF4">
          <w:rPr>
            <w:rStyle w:val="a5"/>
            <w:rFonts w:ascii="Times New Roman" w:hAnsi="Times New Roman" w:cs="Times New Roman"/>
            <w:noProof/>
          </w:rPr>
          <w:t xml:space="preserve">3.1  </w:t>
        </w:r>
        <w:r w:rsidR="00061C63" w:rsidRPr="004E2FF4">
          <w:rPr>
            <w:rStyle w:val="a5"/>
            <w:rFonts w:hint="eastAsia"/>
            <w:noProof/>
          </w:rPr>
          <w:t>区块链技术在私募股权场景应用分析</w:t>
        </w:r>
        <w:r w:rsidR="00061C63">
          <w:rPr>
            <w:noProof/>
            <w:webHidden/>
          </w:rPr>
          <w:tab/>
        </w:r>
        <w:r w:rsidR="00061C63">
          <w:rPr>
            <w:noProof/>
            <w:webHidden/>
          </w:rPr>
          <w:fldChar w:fldCharType="begin"/>
        </w:r>
        <w:r w:rsidR="00061C63">
          <w:rPr>
            <w:noProof/>
            <w:webHidden/>
          </w:rPr>
          <w:instrText xml:space="preserve"> PAGEREF _Toc26713095 \h </w:instrText>
        </w:r>
        <w:r w:rsidR="00061C63">
          <w:rPr>
            <w:noProof/>
            <w:webHidden/>
          </w:rPr>
        </w:r>
        <w:r w:rsidR="00061C63">
          <w:rPr>
            <w:noProof/>
            <w:webHidden/>
          </w:rPr>
          <w:fldChar w:fldCharType="separate"/>
        </w:r>
        <w:r w:rsidR="00061C63">
          <w:rPr>
            <w:noProof/>
            <w:webHidden/>
          </w:rPr>
          <w:t>9</w:t>
        </w:r>
        <w:r w:rsidR="00061C63">
          <w:rPr>
            <w:noProof/>
            <w:webHidden/>
          </w:rPr>
          <w:fldChar w:fldCharType="end"/>
        </w:r>
      </w:hyperlink>
    </w:p>
    <w:p w14:paraId="38681BFE" w14:textId="77777777" w:rsidR="00061C63" w:rsidRDefault="00467371" w:rsidP="00061C63">
      <w:pPr>
        <w:pStyle w:val="20"/>
        <w:tabs>
          <w:tab w:val="right" w:leader="dot" w:pos="8296"/>
        </w:tabs>
        <w:ind w:left="420"/>
        <w:rPr>
          <w:noProof/>
          <w:sz w:val="21"/>
        </w:rPr>
      </w:pPr>
      <w:hyperlink w:anchor="_Toc26713096" w:history="1">
        <w:r w:rsidR="00061C63" w:rsidRPr="004E2FF4">
          <w:rPr>
            <w:rStyle w:val="a5"/>
            <w:rFonts w:ascii="Times New Roman" w:hAnsi="Times New Roman" w:cs="Times New Roman"/>
            <w:noProof/>
          </w:rPr>
          <w:t xml:space="preserve">3.2  </w:t>
        </w:r>
        <w:r w:rsidR="00061C63" w:rsidRPr="004E2FF4">
          <w:rPr>
            <w:rStyle w:val="a5"/>
            <w:rFonts w:hint="eastAsia"/>
            <w:noProof/>
          </w:rPr>
          <w:t>基于状态空间的反馈负载均衡策略</w:t>
        </w:r>
        <w:r w:rsidR="00061C63">
          <w:rPr>
            <w:noProof/>
            <w:webHidden/>
          </w:rPr>
          <w:tab/>
        </w:r>
        <w:r w:rsidR="00061C63">
          <w:rPr>
            <w:noProof/>
            <w:webHidden/>
          </w:rPr>
          <w:fldChar w:fldCharType="begin"/>
        </w:r>
        <w:r w:rsidR="00061C63">
          <w:rPr>
            <w:noProof/>
            <w:webHidden/>
          </w:rPr>
          <w:instrText xml:space="preserve"> PAGEREF _Toc26713096 \h </w:instrText>
        </w:r>
        <w:r w:rsidR="00061C63">
          <w:rPr>
            <w:noProof/>
            <w:webHidden/>
          </w:rPr>
        </w:r>
        <w:r w:rsidR="00061C63">
          <w:rPr>
            <w:noProof/>
            <w:webHidden/>
          </w:rPr>
          <w:fldChar w:fldCharType="separate"/>
        </w:r>
        <w:r w:rsidR="00061C63">
          <w:rPr>
            <w:noProof/>
            <w:webHidden/>
          </w:rPr>
          <w:t>9</w:t>
        </w:r>
        <w:r w:rsidR="00061C63">
          <w:rPr>
            <w:noProof/>
            <w:webHidden/>
          </w:rPr>
          <w:fldChar w:fldCharType="end"/>
        </w:r>
      </w:hyperlink>
    </w:p>
    <w:p w14:paraId="0D069F6A" w14:textId="77777777" w:rsidR="00061C63" w:rsidRDefault="00467371" w:rsidP="00061C63">
      <w:pPr>
        <w:pStyle w:val="20"/>
        <w:tabs>
          <w:tab w:val="right" w:leader="dot" w:pos="8296"/>
        </w:tabs>
        <w:ind w:left="420"/>
        <w:rPr>
          <w:noProof/>
          <w:sz w:val="21"/>
        </w:rPr>
      </w:pPr>
      <w:hyperlink w:anchor="_Toc26713097" w:history="1">
        <w:r w:rsidR="00061C63" w:rsidRPr="004E2FF4">
          <w:rPr>
            <w:rStyle w:val="a5"/>
            <w:rFonts w:ascii="Times New Roman" w:hAnsi="Times New Roman" w:cs="Times New Roman"/>
            <w:noProof/>
          </w:rPr>
          <w:t xml:space="preserve">3.3  </w:t>
        </w:r>
        <w:r w:rsidR="00061C63" w:rsidRPr="004E2FF4">
          <w:rPr>
            <w:rStyle w:val="a5"/>
            <w:rFonts w:hint="eastAsia"/>
            <w:noProof/>
          </w:rPr>
          <w:t>基于负载均衡的区块链服务系统设计</w:t>
        </w:r>
        <w:r w:rsidR="00061C63">
          <w:rPr>
            <w:noProof/>
            <w:webHidden/>
          </w:rPr>
          <w:tab/>
        </w:r>
        <w:r w:rsidR="00061C63">
          <w:rPr>
            <w:noProof/>
            <w:webHidden/>
          </w:rPr>
          <w:fldChar w:fldCharType="begin"/>
        </w:r>
        <w:r w:rsidR="00061C63">
          <w:rPr>
            <w:noProof/>
            <w:webHidden/>
          </w:rPr>
          <w:instrText xml:space="preserve"> PAGEREF _Toc26713097 \h </w:instrText>
        </w:r>
        <w:r w:rsidR="00061C63">
          <w:rPr>
            <w:noProof/>
            <w:webHidden/>
          </w:rPr>
        </w:r>
        <w:r w:rsidR="00061C63">
          <w:rPr>
            <w:noProof/>
            <w:webHidden/>
          </w:rPr>
          <w:fldChar w:fldCharType="separate"/>
        </w:r>
        <w:r w:rsidR="00061C63">
          <w:rPr>
            <w:noProof/>
            <w:webHidden/>
          </w:rPr>
          <w:t>9</w:t>
        </w:r>
        <w:r w:rsidR="00061C63">
          <w:rPr>
            <w:noProof/>
            <w:webHidden/>
          </w:rPr>
          <w:fldChar w:fldCharType="end"/>
        </w:r>
      </w:hyperlink>
    </w:p>
    <w:p w14:paraId="521E6B91" w14:textId="77777777" w:rsidR="00061C63" w:rsidRDefault="00467371" w:rsidP="00061C63">
      <w:pPr>
        <w:pStyle w:val="30"/>
        <w:tabs>
          <w:tab w:val="right" w:leader="dot" w:pos="8296"/>
        </w:tabs>
        <w:ind w:left="840"/>
        <w:rPr>
          <w:noProof/>
          <w:sz w:val="21"/>
        </w:rPr>
      </w:pPr>
      <w:hyperlink w:anchor="_Toc26713098" w:history="1">
        <w:r w:rsidR="00061C63" w:rsidRPr="004E2FF4">
          <w:rPr>
            <w:rStyle w:val="a5"/>
            <w:rFonts w:ascii="Times New Roman" w:hAnsi="Times New Roman" w:cs="Times New Roman"/>
            <w:noProof/>
          </w:rPr>
          <w:t xml:space="preserve">3.3.1 </w:t>
        </w:r>
        <w:r w:rsidR="00061C63" w:rsidRPr="004E2FF4">
          <w:rPr>
            <w:rStyle w:val="a5"/>
            <w:rFonts w:ascii="Times New Roman" w:hAnsi="Times New Roman" w:cs="Times New Roman" w:hint="eastAsia"/>
            <w:noProof/>
          </w:rPr>
          <w:t>系统设计目标及原则</w:t>
        </w:r>
        <w:r w:rsidR="00061C63">
          <w:rPr>
            <w:noProof/>
            <w:webHidden/>
          </w:rPr>
          <w:tab/>
        </w:r>
        <w:r w:rsidR="00061C63">
          <w:rPr>
            <w:noProof/>
            <w:webHidden/>
          </w:rPr>
          <w:fldChar w:fldCharType="begin"/>
        </w:r>
        <w:r w:rsidR="00061C63">
          <w:rPr>
            <w:noProof/>
            <w:webHidden/>
          </w:rPr>
          <w:instrText xml:space="preserve"> PAGEREF _Toc26713098 \h </w:instrText>
        </w:r>
        <w:r w:rsidR="00061C63">
          <w:rPr>
            <w:noProof/>
            <w:webHidden/>
          </w:rPr>
        </w:r>
        <w:r w:rsidR="00061C63">
          <w:rPr>
            <w:noProof/>
            <w:webHidden/>
          </w:rPr>
          <w:fldChar w:fldCharType="separate"/>
        </w:r>
        <w:r w:rsidR="00061C63">
          <w:rPr>
            <w:noProof/>
            <w:webHidden/>
          </w:rPr>
          <w:t>9</w:t>
        </w:r>
        <w:r w:rsidR="00061C63">
          <w:rPr>
            <w:noProof/>
            <w:webHidden/>
          </w:rPr>
          <w:fldChar w:fldCharType="end"/>
        </w:r>
      </w:hyperlink>
    </w:p>
    <w:p w14:paraId="74116D25" w14:textId="77777777" w:rsidR="00061C63" w:rsidRDefault="00467371" w:rsidP="00061C63">
      <w:pPr>
        <w:pStyle w:val="30"/>
        <w:tabs>
          <w:tab w:val="right" w:leader="dot" w:pos="8296"/>
        </w:tabs>
        <w:ind w:left="840"/>
        <w:rPr>
          <w:noProof/>
          <w:sz w:val="21"/>
        </w:rPr>
      </w:pPr>
      <w:hyperlink w:anchor="_Toc26713099" w:history="1">
        <w:r w:rsidR="00061C63" w:rsidRPr="004E2FF4">
          <w:rPr>
            <w:rStyle w:val="a5"/>
            <w:rFonts w:ascii="Times New Roman" w:hAnsi="Times New Roman" w:cs="Times New Roman"/>
            <w:noProof/>
          </w:rPr>
          <w:t xml:space="preserve">3.3.2 </w:t>
        </w:r>
        <w:r w:rsidR="00061C63" w:rsidRPr="004E2FF4">
          <w:rPr>
            <w:rStyle w:val="a5"/>
            <w:rFonts w:ascii="Times New Roman" w:hAnsi="Times New Roman" w:cs="Times New Roman" w:hint="eastAsia"/>
            <w:noProof/>
          </w:rPr>
          <w:t>系统的整体架构</w:t>
        </w:r>
        <w:r w:rsidR="00061C63">
          <w:rPr>
            <w:noProof/>
            <w:webHidden/>
          </w:rPr>
          <w:tab/>
        </w:r>
        <w:r w:rsidR="00061C63">
          <w:rPr>
            <w:noProof/>
            <w:webHidden/>
          </w:rPr>
          <w:fldChar w:fldCharType="begin"/>
        </w:r>
        <w:r w:rsidR="00061C63">
          <w:rPr>
            <w:noProof/>
            <w:webHidden/>
          </w:rPr>
          <w:instrText xml:space="preserve"> PAGEREF _Toc26713099 \h </w:instrText>
        </w:r>
        <w:r w:rsidR="00061C63">
          <w:rPr>
            <w:noProof/>
            <w:webHidden/>
          </w:rPr>
        </w:r>
        <w:r w:rsidR="00061C63">
          <w:rPr>
            <w:noProof/>
            <w:webHidden/>
          </w:rPr>
          <w:fldChar w:fldCharType="separate"/>
        </w:r>
        <w:r w:rsidR="00061C63">
          <w:rPr>
            <w:noProof/>
            <w:webHidden/>
          </w:rPr>
          <w:t>9</w:t>
        </w:r>
        <w:r w:rsidR="00061C63">
          <w:rPr>
            <w:noProof/>
            <w:webHidden/>
          </w:rPr>
          <w:fldChar w:fldCharType="end"/>
        </w:r>
      </w:hyperlink>
    </w:p>
    <w:p w14:paraId="5B950B9E" w14:textId="77777777" w:rsidR="00061C63" w:rsidRDefault="00467371" w:rsidP="00061C63">
      <w:pPr>
        <w:pStyle w:val="20"/>
        <w:tabs>
          <w:tab w:val="right" w:leader="dot" w:pos="8296"/>
        </w:tabs>
        <w:ind w:left="420"/>
        <w:rPr>
          <w:noProof/>
          <w:sz w:val="21"/>
        </w:rPr>
      </w:pPr>
      <w:hyperlink w:anchor="_Toc26713100" w:history="1">
        <w:r w:rsidR="00061C63" w:rsidRPr="004E2FF4">
          <w:rPr>
            <w:rStyle w:val="a5"/>
            <w:rFonts w:ascii="Times New Roman" w:hAnsi="Times New Roman" w:cs="Times New Roman"/>
            <w:noProof/>
          </w:rPr>
          <w:t xml:space="preserve">3.4 </w:t>
        </w:r>
        <w:r w:rsidR="00061C63" w:rsidRPr="004E2FF4">
          <w:rPr>
            <w:rStyle w:val="a5"/>
            <w:rFonts w:ascii="Times New Roman" w:hAnsi="Times New Roman" w:cs="Times New Roman" w:hint="eastAsia"/>
            <w:noProof/>
          </w:rPr>
          <w:t>本章小结</w:t>
        </w:r>
        <w:r w:rsidR="00061C63">
          <w:rPr>
            <w:noProof/>
            <w:webHidden/>
          </w:rPr>
          <w:tab/>
        </w:r>
        <w:r w:rsidR="00061C63">
          <w:rPr>
            <w:noProof/>
            <w:webHidden/>
          </w:rPr>
          <w:fldChar w:fldCharType="begin"/>
        </w:r>
        <w:r w:rsidR="00061C63">
          <w:rPr>
            <w:noProof/>
            <w:webHidden/>
          </w:rPr>
          <w:instrText xml:space="preserve"> PAGEREF _Toc26713100 \h </w:instrText>
        </w:r>
        <w:r w:rsidR="00061C63">
          <w:rPr>
            <w:noProof/>
            <w:webHidden/>
          </w:rPr>
        </w:r>
        <w:r w:rsidR="00061C63">
          <w:rPr>
            <w:noProof/>
            <w:webHidden/>
          </w:rPr>
          <w:fldChar w:fldCharType="separate"/>
        </w:r>
        <w:r w:rsidR="00061C63">
          <w:rPr>
            <w:noProof/>
            <w:webHidden/>
          </w:rPr>
          <w:t>9</w:t>
        </w:r>
        <w:r w:rsidR="00061C63">
          <w:rPr>
            <w:noProof/>
            <w:webHidden/>
          </w:rPr>
          <w:fldChar w:fldCharType="end"/>
        </w:r>
      </w:hyperlink>
    </w:p>
    <w:p w14:paraId="7FEB8AE1" w14:textId="77777777" w:rsidR="00061C63" w:rsidRDefault="00467371">
      <w:pPr>
        <w:pStyle w:val="10"/>
        <w:tabs>
          <w:tab w:val="right" w:leader="dot" w:pos="8296"/>
        </w:tabs>
        <w:rPr>
          <w:b w:val="0"/>
          <w:noProof/>
          <w:sz w:val="21"/>
        </w:rPr>
      </w:pPr>
      <w:hyperlink w:anchor="_Toc26713101" w:history="1">
        <w:r w:rsidR="00061C63" w:rsidRPr="004E2FF4">
          <w:rPr>
            <w:rStyle w:val="a5"/>
            <w:rFonts w:hint="eastAsia"/>
            <w:noProof/>
          </w:rPr>
          <w:t>第四章</w:t>
        </w:r>
        <w:r w:rsidR="00061C63" w:rsidRPr="004E2FF4">
          <w:rPr>
            <w:rStyle w:val="a5"/>
            <w:noProof/>
          </w:rPr>
          <w:t xml:space="preserve">  </w:t>
        </w:r>
        <w:r w:rsidR="00061C63" w:rsidRPr="004E2FF4">
          <w:rPr>
            <w:rStyle w:val="a5"/>
            <w:rFonts w:hint="eastAsia"/>
            <w:noProof/>
          </w:rPr>
          <w:t>基于负载均衡的区块链服务系统实现</w:t>
        </w:r>
        <w:r w:rsidR="00061C63">
          <w:rPr>
            <w:noProof/>
            <w:webHidden/>
          </w:rPr>
          <w:tab/>
        </w:r>
        <w:r w:rsidR="00061C63">
          <w:rPr>
            <w:noProof/>
            <w:webHidden/>
          </w:rPr>
          <w:fldChar w:fldCharType="begin"/>
        </w:r>
        <w:r w:rsidR="00061C63">
          <w:rPr>
            <w:noProof/>
            <w:webHidden/>
          </w:rPr>
          <w:instrText xml:space="preserve"> PAGEREF _Toc26713101 \h </w:instrText>
        </w:r>
        <w:r w:rsidR="00061C63">
          <w:rPr>
            <w:noProof/>
            <w:webHidden/>
          </w:rPr>
        </w:r>
        <w:r w:rsidR="00061C63">
          <w:rPr>
            <w:noProof/>
            <w:webHidden/>
          </w:rPr>
          <w:fldChar w:fldCharType="separate"/>
        </w:r>
        <w:r w:rsidR="00061C63">
          <w:rPr>
            <w:noProof/>
            <w:webHidden/>
          </w:rPr>
          <w:t>9</w:t>
        </w:r>
        <w:r w:rsidR="00061C63">
          <w:rPr>
            <w:noProof/>
            <w:webHidden/>
          </w:rPr>
          <w:fldChar w:fldCharType="end"/>
        </w:r>
      </w:hyperlink>
    </w:p>
    <w:p w14:paraId="0A3BDBD1" w14:textId="77777777" w:rsidR="00061C63" w:rsidRDefault="00467371" w:rsidP="00061C63">
      <w:pPr>
        <w:pStyle w:val="20"/>
        <w:tabs>
          <w:tab w:val="right" w:leader="dot" w:pos="8296"/>
        </w:tabs>
        <w:ind w:left="420"/>
        <w:rPr>
          <w:noProof/>
          <w:sz w:val="21"/>
        </w:rPr>
      </w:pPr>
      <w:hyperlink w:anchor="_Toc26713102" w:history="1">
        <w:r w:rsidR="00061C63" w:rsidRPr="004E2FF4">
          <w:rPr>
            <w:rStyle w:val="a5"/>
            <w:rFonts w:ascii="Times New Roman" w:hAnsi="Times New Roman" w:cs="Times New Roman"/>
            <w:noProof/>
          </w:rPr>
          <w:t>4.1</w:t>
        </w:r>
        <w:r w:rsidR="00061C63" w:rsidRPr="004E2FF4">
          <w:rPr>
            <w:rStyle w:val="a5"/>
            <w:noProof/>
          </w:rPr>
          <w:t xml:space="preserve">  </w:t>
        </w:r>
        <w:r w:rsidR="00061C63" w:rsidRPr="004E2FF4">
          <w:rPr>
            <w:rStyle w:val="a5"/>
            <w:rFonts w:hint="eastAsia"/>
            <w:noProof/>
          </w:rPr>
          <w:t>系统的业务组件</w:t>
        </w:r>
        <w:r w:rsidR="00061C63">
          <w:rPr>
            <w:noProof/>
            <w:webHidden/>
          </w:rPr>
          <w:tab/>
        </w:r>
        <w:r w:rsidR="00061C63">
          <w:rPr>
            <w:noProof/>
            <w:webHidden/>
          </w:rPr>
          <w:fldChar w:fldCharType="begin"/>
        </w:r>
        <w:r w:rsidR="00061C63">
          <w:rPr>
            <w:noProof/>
            <w:webHidden/>
          </w:rPr>
          <w:instrText xml:space="preserve"> PAGEREF _Toc26713102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356CA0FE" w14:textId="77777777" w:rsidR="00061C63" w:rsidRDefault="00467371" w:rsidP="00061C63">
      <w:pPr>
        <w:pStyle w:val="30"/>
        <w:tabs>
          <w:tab w:val="right" w:leader="dot" w:pos="8296"/>
        </w:tabs>
        <w:ind w:left="840"/>
        <w:rPr>
          <w:noProof/>
          <w:sz w:val="21"/>
        </w:rPr>
      </w:pPr>
      <w:hyperlink w:anchor="_Toc26713103" w:history="1">
        <w:r w:rsidR="00061C63" w:rsidRPr="004E2FF4">
          <w:rPr>
            <w:rStyle w:val="a5"/>
            <w:rFonts w:ascii="Times New Roman" w:hAnsi="Times New Roman" w:cs="Times New Roman"/>
            <w:noProof/>
          </w:rPr>
          <w:t xml:space="preserve">4.1.1 </w:t>
        </w:r>
        <w:r w:rsidR="00061C63" w:rsidRPr="004E2FF4">
          <w:rPr>
            <w:rStyle w:val="a5"/>
            <w:rFonts w:ascii="Times New Roman" w:hAnsi="Times New Roman" w:cs="Times New Roman" w:hint="eastAsia"/>
            <w:noProof/>
          </w:rPr>
          <w:t>写操作服务</w:t>
        </w:r>
        <w:r w:rsidR="00061C63">
          <w:rPr>
            <w:noProof/>
            <w:webHidden/>
          </w:rPr>
          <w:tab/>
        </w:r>
        <w:r w:rsidR="00061C63">
          <w:rPr>
            <w:noProof/>
            <w:webHidden/>
          </w:rPr>
          <w:fldChar w:fldCharType="begin"/>
        </w:r>
        <w:r w:rsidR="00061C63">
          <w:rPr>
            <w:noProof/>
            <w:webHidden/>
          </w:rPr>
          <w:instrText xml:space="preserve"> PAGEREF _Toc26713103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2368EF5D" w14:textId="77777777" w:rsidR="00061C63" w:rsidRDefault="00467371" w:rsidP="00061C63">
      <w:pPr>
        <w:pStyle w:val="30"/>
        <w:tabs>
          <w:tab w:val="right" w:leader="dot" w:pos="8296"/>
        </w:tabs>
        <w:ind w:left="840"/>
        <w:rPr>
          <w:noProof/>
          <w:sz w:val="21"/>
        </w:rPr>
      </w:pPr>
      <w:hyperlink w:anchor="_Toc26713104" w:history="1">
        <w:r w:rsidR="00061C63" w:rsidRPr="004E2FF4">
          <w:rPr>
            <w:rStyle w:val="a5"/>
            <w:rFonts w:ascii="Times New Roman" w:hAnsi="Times New Roman" w:cs="Times New Roman"/>
            <w:noProof/>
          </w:rPr>
          <w:t xml:space="preserve">4.1.2 </w:t>
        </w:r>
        <w:r w:rsidR="00061C63" w:rsidRPr="004E2FF4">
          <w:rPr>
            <w:rStyle w:val="a5"/>
            <w:rFonts w:ascii="Times New Roman" w:hAnsi="Times New Roman" w:cs="Times New Roman" w:hint="eastAsia"/>
            <w:noProof/>
          </w:rPr>
          <w:t>读操作服务</w:t>
        </w:r>
        <w:r w:rsidR="00061C63">
          <w:rPr>
            <w:noProof/>
            <w:webHidden/>
          </w:rPr>
          <w:tab/>
        </w:r>
        <w:r w:rsidR="00061C63">
          <w:rPr>
            <w:noProof/>
            <w:webHidden/>
          </w:rPr>
          <w:fldChar w:fldCharType="begin"/>
        </w:r>
        <w:r w:rsidR="00061C63">
          <w:rPr>
            <w:noProof/>
            <w:webHidden/>
          </w:rPr>
          <w:instrText xml:space="preserve"> PAGEREF _Toc26713104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0BB39A61" w14:textId="77777777" w:rsidR="00061C63" w:rsidRDefault="00467371" w:rsidP="00061C63">
      <w:pPr>
        <w:pStyle w:val="20"/>
        <w:tabs>
          <w:tab w:val="right" w:leader="dot" w:pos="8296"/>
        </w:tabs>
        <w:ind w:left="420"/>
        <w:rPr>
          <w:noProof/>
          <w:sz w:val="21"/>
        </w:rPr>
      </w:pPr>
      <w:hyperlink w:anchor="_Toc26713105" w:history="1">
        <w:r w:rsidR="00061C63" w:rsidRPr="004E2FF4">
          <w:rPr>
            <w:rStyle w:val="a5"/>
            <w:rFonts w:ascii="Times New Roman" w:hAnsi="Times New Roman" w:cs="Times New Roman"/>
            <w:noProof/>
          </w:rPr>
          <w:t xml:space="preserve">4.2  </w:t>
        </w:r>
        <w:r w:rsidR="00061C63" w:rsidRPr="004E2FF4">
          <w:rPr>
            <w:rStyle w:val="a5"/>
            <w:rFonts w:hint="eastAsia"/>
            <w:noProof/>
          </w:rPr>
          <w:t>系统功能组件</w:t>
        </w:r>
        <w:r w:rsidR="00061C63">
          <w:rPr>
            <w:noProof/>
            <w:webHidden/>
          </w:rPr>
          <w:tab/>
        </w:r>
        <w:r w:rsidR="00061C63">
          <w:rPr>
            <w:noProof/>
            <w:webHidden/>
          </w:rPr>
          <w:fldChar w:fldCharType="begin"/>
        </w:r>
        <w:r w:rsidR="00061C63">
          <w:rPr>
            <w:noProof/>
            <w:webHidden/>
          </w:rPr>
          <w:instrText xml:space="preserve"> PAGEREF _Toc26713105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04363BAE" w14:textId="77777777" w:rsidR="00061C63" w:rsidRDefault="00467371" w:rsidP="00061C63">
      <w:pPr>
        <w:pStyle w:val="30"/>
        <w:tabs>
          <w:tab w:val="right" w:leader="dot" w:pos="8296"/>
        </w:tabs>
        <w:ind w:left="840"/>
        <w:rPr>
          <w:noProof/>
          <w:sz w:val="21"/>
        </w:rPr>
      </w:pPr>
      <w:hyperlink w:anchor="_Toc26713106" w:history="1">
        <w:r w:rsidR="00061C63" w:rsidRPr="004E2FF4">
          <w:rPr>
            <w:rStyle w:val="a5"/>
            <w:rFonts w:ascii="Times New Roman" w:hAnsi="Times New Roman" w:cs="Times New Roman"/>
            <w:noProof/>
          </w:rPr>
          <w:t xml:space="preserve">4.2.1  </w:t>
        </w:r>
        <w:r w:rsidR="00061C63" w:rsidRPr="004E2FF4">
          <w:rPr>
            <w:rStyle w:val="a5"/>
            <w:rFonts w:hint="eastAsia"/>
            <w:noProof/>
          </w:rPr>
          <w:t>服务注册中心</w:t>
        </w:r>
        <w:r w:rsidR="00061C63">
          <w:rPr>
            <w:noProof/>
            <w:webHidden/>
          </w:rPr>
          <w:tab/>
        </w:r>
        <w:r w:rsidR="00061C63">
          <w:rPr>
            <w:noProof/>
            <w:webHidden/>
          </w:rPr>
          <w:fldChar w:fldCharType="begin"/>
        </w:r>
        <w:r w:rsidR="00061C63">
          <w:rPr>
            <w:noProof/>
            <w:webHidden/>
          </w:rPr>
          <w:instrText xml:space="preserve"> PAGEREF _Toc26713106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2F9C3DC8" w14:textId="77777777" w:rsidR="00061C63" w:rsidRDefault="00467371" w:rsidP="00061C63">
      <w:pPr>
        <w:pStyle w:val="30"/>
        <w:tabs>
          <w:tab w:val="right" w:leader="dot" w:pos="8296"/>
        </w:tabs>
        <w:ind w:left="840"/>
        <w:rPr>
          <w:noProof/>
          <w:sz w:val="21"/>
        </w:rPr>
      </w:pPr>
      <w:hyperlink w:anchor="_Toc26713107" w:history="1">
        <w:r w:rsidR="00061C63" w:rsidRPr="004E2FF4">
          <w:rPr>
            <w:rStyle w:val="a5"/>
            <w:rFonts w:ascii="Times New Roman" w:hAnsi="Times New Roman" w:cs="Times New Roman"/>
            <w:noProof/>
          </w:rPr>
          <w:t xml:space="preserve">4.2.2  </w:t>
        </w:r>
        <w:r w:rsidR="00061C63" w:rsidRPr="004E2FF4">
          <w:rPr>
            <w:rStyle w:val="a5"/>
            <w:noProof/>
          </w:rPr>
          <w:t>API</w:t>
        </w:r>
        <w:r w:rsidR="00061C63" w:rsidRPr="004E2FF4">
          <w:rPr>
            <w:rStyle w:val="a5"/>
            <w:rFonts w:hint="eastAsia"/>
            <w:noProof/>
          </w:rPr>
          <w:t>网关</w:t>
        </w:r>
        <w:r w:rsidR="00061C63">
          <w:rPr>
            <w:noProof/>
            <w:webHidden/>
          </w:rPr>
          <w:tab/>
        </w:r>
        <w:r w:rsidR="00061C63">
          <w:rPr>
            <w:noProof/>
            <w:webHidden/>
          </w:rPr>
          <w:fldChar w:fldCharType="begin"/>
        </w:r>
        <w:r w:rsidR="00061C63">
          <w:rPr>
            <w:noProof/>
            <w:webHidden/>
          </w:rPr>
          <w:instrText xml:space="preserve"> PAGEREF _Toc26713107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17FAE4A5" w14:textId="77777777" w:rsidR="00061C63" w:rsidRDefault="00467371" w:rsidP="00061C63">
      <w:pPr>
        <w:pStyle w:val="30"/>
        <w:tabs>
          <w:tab w:val="right" w:leader="dot" w:pos="8296"/>
        </w:tabs>
        <w:ind w:left="840"/>
        <w:rPr>
          <w:noProof/>
          <w:sz w:val="21"/>
        </w:rPr>
      </w:pPr>
      <w:hyperlink w:anchor="_Toc26713108" w:history="1">
        <w:r w:rsidR="00061C63" w:rsidRPr="004E2FF4">
          <w:rPr>
            <w:rStyle w:val="a5"/>
            <w:rFonts w:ascii="Times New Roman" w:hAnsi="Times New Roman" w:cs="Times New Roman"/>
            <w:noProof/>
          </w:rPr>
          <w:t>4.2.3</w:t>
        </w:r>
        <w:r w:rsidR="00061C63" w:rsidRPr="004E2FF4">
          <w:rPr>
            <w:rStyle w:val="a5"/>
            <w:noProof/>
          </w:rPr>
          <w:t xml:space="preserve">  </w:t>
        </w:r>
        <w:r w:rsidR="00061C63" w:rsidRPr="004E2FF4">
          <w:rPr>
            <w:rStyle w:val="a5"/>
            <w:rFonts w:hint="eastAsia"/>
            <w:noProof/>
          </w:rPr>
          <w:t>熔断保护</w:t>
        </w:r>
        <w:r w:rsidR="00061C63">
          <w:rPr>
            <w:noProof/>
            <w:webHidden/>
          </w:rPr>
          <w:tab/>
        </w:r>
        <w:r w:rsidR="00061C63">
          <w:rPr>
            <w:noProof/>
            <w:webHidden/>
          </w:rPr>
          <w:fldChar w:fldCharType="begin"/>
        </w:r>
        <w:r w:rsidR="00061C63">
          <w:rPr>
            <w:noProof/>
            <w:webHidden/>
          </w:rPr>
          <w:instrText xml:space="preserve"> PAGEREF _Toc26713108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0F225042" w14:textId="77777777" w:rsidR="00061C63" w:rsidRDefault="00467371" w:rsidP="00061C63">
      <w:pPr>
        <w:pStyle w:val="20"/>
        <w:tabs>
          <w:tab w:val="right" w:leader="dot" w:pos="8296"/>
        </w:tabs>
        <w:ind w:left="420"/>
        <w:rPr>
          <w:noProof/>
          <w:sz w:val="21"/>
        </w:rPr>
      </w:pPr>
      <w:hyperlink w:anchor="_Toc26713109" w:history="1">
        <w:r w:rsidR="00061C63" w:rsidRPr="004E2FF4">
          <w:rPr>
            <w:rStyle w:val="a5"/>
            <w:rFonts w:ascii="Times New Roman" w:hAnsi="Times New Roman" w:cs="Times New Roman"/>
            <w:noProof/>
          </w:rPr>
          <w:t xml:space="preserve">4.3  </w:t>
        </w:r>
        <w:r w:rsidR="00061C63" w:rsidRPr="004E2FF4">
          <w:rPr>
            <w:rStyle w:val="a5"/>
            <w:rFonts w:hint="eastAsia"/>
            <w:noProof/>
          </w:rPr>
          <w:t>区块链服务平台</w:t>
        </w:r>
        <w:r w:rsidR="00061C63">
          <w:rPr>
            <w:noProof/>
            <w:webHidden/>
          </w:rPr>
          <w:tab/>
        </w:r>
        <w:r w:rsidR="00061C63">
          <w:rPr>
            <w:noProof/>
            <w:webHidden/>
          </w:rPr>
          <w:fldChar w:fldCharType="begin"/>
        </w:r>
        <w:r w:rsidR="00061C63">
          <w:rPr>
            <w:noProof/>
            <w:webHidden/>
          </w:rPr>
          <w:instrText xml:space="preserve"> PAGEREF _Toc26713109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326D9DF0" w14:textId="77777777" w:rsidR="00061C63" w:rsidRDefault="00467371" w:rsidP="00061C63">
      <w:pPr>
        <w:pStyle w:val="20"/>
        <w:tabs>
          <w:tab w:val="right" w:leader="dot" w:pos="8296"/>
        </w:tabs>
        <w:ind w:left="420"/>
        <w:rPr>
          <w:noProof/>
          <w:sz w:val="21"/>
        </w:rPr>
      </w:pPr>
      <w:hyperlink w:anchor="_Toc26713110" w:history="1">
        <w:r w:rsidR="00061C63" w:rsidRPr="004E2FF4">
          <w:rPr>
            <w:rStyle w:val="a5"/>
            <w:rFonts w:ascii="Times New Roman" w:hAnsi="Times New Roman" w:cs="Times New Roman"/>
            <w:noProof/>
          </w:rPr>
          <w:t xml:space="preserve">4.4  </w:t>
        </w:r>
        <w:r w:rsidR="00061C63" w:rsidRPr="004E2FF4">
          <w:rPr>
            <w:rStyle w:val="a5"/>
            <w:rFonts w:hint="eastAsia"/>
            <w:noProof/>
          </w:rPr>
          <w:t>负载均衡器</w:t>
        </w:r>
        <w:r w:rsidR="00061C63">
          <w:rPr>
            <w:noProof/>
            <w:webHidden/>
          </w:rPr>
          <w:tab/>
        </w:r>
        <w:r w:rsidR="00061C63">
          <w:rPr>
            <w:noProof/>
            <w:webHidden/>
          </w:rPr>
          <w:fldChar w:fldCharType="begin"/>
        </w:r>
        <w:r w:rsidR="00061C63">
          <w:rPr>
            <w:noProof/>
            <w:webHidden/>
          </w:rPr>
          <w:instrText xml:space="preserve"> PAGEREF _Toc26713110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3250CF3D" w14:textId="77777777" w:rsidR="00061C63" w:rsidRDefault="00467371" w:rsidP="00061C63">
      <w:pPr>
        <w:pStyle w:val="20"/>
        <w:tabs>
          <w:tab w:val="right" w:leader="dot" w:pos="8296"/>
        </w:tabs>
        <w:ind w:left="420"/>
        <w:rPr>
          <w:noProof/>
          <w:sz w:val="21"/>
        </w:rPr>
      </w:pPr>
      <w:hyperlink w:anchor="_Toc26713111" w:history="1">
        <w:r w:rsidR="00061C63" w:rsidRPr="004E2FF4">
          <w:rPr>
            <w:rStyle w:val="a5"/>
            <w:rFonts w:ascii="Times New Roman" w:hAnsi="Times New Roman" w:cs="Times New Roman"/>
            <w:noProof/>
          </w:rPr>
          <w:t xml:space="preserve">4.5  </w:t>
        </w:r>
        <w:r w:rsidR="00061C63" w:rsidRPr="004E2FF4">
          <w:rPr>
            <w:rStyle w:val="a5"/>
            <w:rFonts w:hint="eastAsia"/>
            <w:noProof/>
          </w:rPr>
          <w:t>本章小结</w:t>
        </w:r>
        <w:r w:rsidR="00061C63">
          <w:rPr>
            <w:noProof/>
            <w:webHidden/>
          </w:rPr>
          <w:tab/>
        </w:r>
        <w:r w:rsidR="00061C63">
          <w:rPr>
            <w:noProof/>
            <w:webHidden/>
          </w:rPr>
          <w:fldChar w:fldCharType="begin"/>
        </w:r>
        <w:r w:rsidR="00061C63">
          <w:rPr>
            <w:noProof/>
            <w:webHidden/>
          </w:rPr>
          <w:instrText xml:space="preserve"> PAGEREF _Toc26713111 \h </w:instrText>
        </w:r>
        <w:r w:rsidR="00061C63">
          <w:rPr>
            <w:noProof/>
            <w:webHidden/>
          </w:rPr>
        </w:r>
        <w:r w:rsidR="00061C63">
          <w:rPr>
            <w:noProof/>
            <w:webHidden/>
          </w:rPr>
          <w:fldChar w:fldCharType="separate"/>
        </w:r>
        <w:r w:rsidR="00061C63">
          <w:rPr>
            <w:noProof/>
            <w:webHidden/>
          </w:rPr>
          <w:t>10</w:t>
        </w:r>
        <w:r w:rsidR="00061C63">
          <w:rPr>
            <w:noProof/>
            <w:webHidden/>
          </w:rPr>
          <w:fldChar w:fldCharType="end"/>
        </w:r>
      </w:hyperlink>
    </w:p>
    <w:p w14:paraId="612B22D6" w14:textId="77777777" w:rsidR="00061C63" w:rsidRDefault="00467371">
      <w:pPr>
        <w:pStyle w:val="10"/>
        <w:tabs>
          <w:tab w:val="right" w:leader="dot" w:pos="8296"/>
        </w:tabs>
        <w:rPr>
          <w:b w:val="0"/>
          <w:noProof/>
          <w:sz w:val="21"/>
        </w:rPr>
      </w:pPr>
      <w:hyperlink w:anchor="_Toc26713112" w:history="1">
        <w:r w:rsidR="00061C63" w:rsidRPr="004E2FF4">
          <w:rPr>
            <w:rStyle w:val="a5"/>
            <w:rFonts w:hint="eastAsia"/>
            <w:noProof/>
          </w:rPr>
          <w:t>第五章</w:t>
        </w:r>
        <w:r w:rsidR="00061C63" w:rsidRPr="004E2FF4">
          <w:rPr>
            <w:rStyle w:val="a5"/>
            <w:noProof/>
          </w:rPr>
          <w:t xml:space="preserve">  </w:t>
        </w:r>
        <w:r w:rsidR="00061C63" w:rsidRPr="004E2FF4">
          <w:rPr>
            <w:rStyle w:val="a5"/>
            <w:rFonts w:hint="eastAsia"/>
            <w:noProof/>
          </w:rPr>
          <w:t>实验与分析</w:t>
        </w:r>
        <w:r w:rsidR="00061C63">
          <w:rPr>
            <w:noProof/>
            <w:webHidden/>
          </w:rPr>
          <w:tab/>
        </w:r>
        <w:r w:rsidR="00061C63">
          <w:rPr>
            <w:noProof/>
            <w:webHidden/>
          </w:rPr>
          <w:fldChar w:fldCharType="begin"/>
        </w:r>
        <w:r w:rsidR="00061C63">
          <w:rPr>
            <w:noProof/>
            <w:webHidden/>
          </w:rPr>
          <w:instrText xml:space="preserve"> PAGEREF _Toc26713112 \h </w:instrText>
        </w:r>
        <w:r w:rsidR="00061C63">
          <w:rPr>
            <w:noProof/>
            <w:webHidden/>
          </w:rPr>
        </w:r>
        <w:r w:rsidR="00061C63">
          <w:rPr>
            <w:noProof/>
            <w:webHidden/>
          </w:rPr>
          <w:fldChar w:fldCharType="separate"/>
        </w:r>
        <w:r w:rsidR="00061C63">
          <w:rPr>
            <w:noProof/>
            <w:webHidden/>
          </w:rPr>
          <w:t>11</w:t>
        </w:r>
        <w:r w:rsidR="00061C63">
          <w:rPr>
            <w:noProof/>
            <w:webHidden/>
          </w:rPr>
          <w:fldChar w:fldCharType="end"/>
        </w:r>
      </w:hyperlink>
    </w:p>
    <w:p w14:paraId="4EE4571D" w14:textId="77777777" w:rsidR="00061C63" w:rsidRDefault="00467371" w:rsidP="00061C63">
      <w:pPr>
        <w:pStyle w:val="20"/>
        <w:tabs>
          <w:tab w:val="right" w:leader="dot" w:pos="8296"/>
        </w:tabs>
        <w:ind w:left="420"/>
        <w:rPr>
          <w:noProof/>
          <w:sz w:val="21"/>
        </w:rPr>
      </w:pPr>
      <w:hyperlink w:anchor="_Toc26713113" w:history="1">
        <w:r w:rsidR="00061C63" w:rsidRPr="004E2FF4">
          <w:rPr>
            <w:rStyle w:val="a5"/>
            <w:rFonts w:ascii="Times New Roman" w:hAnsi="Times New Roman" w:cs="Times New Roman"/>
            <w:noProof/>
          </w:rPr>
          <w:t xml:space="preserve">5.1  </w:t>
        </w:r>
        <w:r w:rsidR="00061C63" w:rsidRPr="004E2FF4">
          <w:rPr>
            <w:rStyle w:val="a5"/>
            <w:rFonts w:hint="eastAsia"/>
            <w:noProof/>
          </w:rPr>
          <w:t>系统功能评估</w:t>
        </w:r>
        <w:r w:rsidR="00061C63">
          <w:rPr>
            <w:noProof/>
            <w:webHidden/>
          </w:rPr>
          <w:tab/>
        </w:r>
        <w:r w:rsidR="00061C63">
          <w:rPr>
            <w:noProof/>
            <w:webHidden/>
          </w:rPr>
          <w:fldChar w:fldCharType="begin"/>
        </w:r>
        <w:r w:rsidR="00061C63">
          <w:rPr>
            <w:noProof/>
            <w:webHidden/>
          </w:rPr>
          <w:instrText xml:space="preserve"> PAGEREF _Toc26713113 \h </w:instrText>
        </w:r>
        <w:r w:rsidR="00061C63">
          <w:rPr>
            <w:noProof/>
            <w:webHidden/>
          </w:rPr>
        </w:r>
        <w:r w:rsidR="00061C63">
          <w:rPr>
            <w:noProof/>
            <w:webHidden/>
          </w:rPr>
          <w:fldChar w:fldCharType="separate"/>
        </w:r>
        <w:r w:rsidR="00061C63">
          <w:rPr>
            <w:noProof/>
            <w:webHidden/>
          </w:rPr>
          <w:t>11</w:t>
        </w:r>
        <w:r w:rsidR="00061C63">
          <w:rPr>
            <w:noProof/>
            <w:webHidden/>
          </w:rPr>
          <w:fldChar w:fldCharType="end"/>
        </w:r>
      </w:hyperlink>
    </w:p>
    <w:p w14:paraId="28EED88A" w14:textId="77777777" w:rsidR="00061C63" w:rsidRDefault="00467371" w:rsidP="00061C63">
      <w:pPr>
        <w:pStyle w:val="20"/>
        <w:tabs>
          <w:tab w:val="right" w:leader="dot" w:pos="8296"/>
        </w:tabs>
        <w:ind w:left="420"/>
        <w:rPr>
          <w:noProof/>
          <w:sz w:val="21"/>
        </w:rPr>
      </w:pPr>
      <w:hyperlink w:anchor="_Toc26713114" w:history="1">
        <w:r w:rsidR="00061C63" w:rsidRPr="004E2FF4">
          <w:rPr>
            <w:rStyle w:val="a5"/>
            <w:rFonts w:ascii="Times New Roman" w:hAnsi="Times New Roman" w:cs="Times New Roman"/>
            <w:noProof/>
          </w:rPr>
          <w:t xml:space="preserve">5.2 </w:t>
        </w:r>
        <w:r w:rsidR="00061C63" w:rsidRPr="004E2FF4">
          <w:rPr>
            <w:rStyle w:val="a5"/>
            <w:noProof/>
          </w:rPr>
          <w:t xml:space="preserve"> </w:t>
        </w:r>
        <w:r w:rsidR="00061C63" w:rsidRPr="004E2FF4">
          <w:rPr>
            <w:rStyle w:val="a5"/>
            <w:rFonts w:hint="eastAsia"/>
            <w:noProof/>
          </w:rPr>
          <w:t>系统性能评估</w:t>
        </w:r>
        <w:r w:rsidR="00061C63">
          <w:rPr>
            <w:noProof/>
            <w:webHidden/>
          </w:rPr>
          <w:tab/>
        </w:r>
        <w:r w:rsidR="00061C63">
          <w:rPr>
            <w:noProof/>
            <w:webHidden/>
          </w:rPr>
          <w:fldChar w:fldCharType="begin"/>
        </w:r>
        <w:r w:rsidR="00061C63">
          <w:rPr>
            <w:noProof/>
            <w:webHidden/>
          </w:rPr>
          <w:instrText xml:space="preserve"> PAGEREF _Toc26713114 \h </w:instrText>
        </w:r>
        <w:r w:rsidR="00061C63">
          <w:rPr>
            <w:noProof/>
            <w:webHidden/>
          </w:rPr>
        </w:r>
        <w:r w:rsidR="00061C63">
          <w:rPr>
            <w:noProof/>
            <w:webHidden/>
          </w:rPr>
          <w:fldChar w:fldCharType="separate"/>
        </w:r>
        <w:r w:rsidR="00061C63">
          <w:rPr>
            <w:noProof/>
            <w:webHidden/>
          </w:rPr>
          <w:t>11</w:t>
        </w:r>
        <w:r w:rsidR="00061C63">
          <w:rPr>
            <w:noProof/>
            <w:webHidden/>
          </w:rPr>
          <w:fldChar w:fldCharType="end"/>
        </w:r>
      </w:hyperlink>
    </w:p>
    <w:p w14:paraId="6DF5FA46" w14:textId="77777777" w:rsidR="00061C63" w:rsidRDefault="00467371" w:rsidP="00061C63">
      <w:pPr>
        <w:pStyle w:val="30"/>
        <w:tabs>
          <w:tab w:val="right" w:leader="dot" w:pos="8296"/>
        </w:tabs>
        <w:ind w:left="840"/>
        <w:rPr>
          <w:noProof/>
          <w:sz w:val="21"/>
        </w:rPr>
      </w:pPr>
      <w:hyperlink w:anchor="_Toc26713115" w:history="1">
        <w:r w:rsidR="00061C63" w:rsidRPr="004E2FF4">
          <w:rPr>
            <w:rStyle w:val="a5"/>
            <w:rFonts w:ascii="Times New Roman" w:hAnsi="Times New Roman" w:cs="Times New Roman"/>
            <w:noProof/>
          </w:rPr>
          <w:t>5.2.1</w:t>
        </w:r>
        <w:r w:rsidR="00061C63" w:rsidRPr="004E2FF4">
          <w:rPr>
            <w:rStyle w:val="a5"/>
            <w:noProof/>
          </w:rPr>
          <w:t xml:space="preserve">  </w:t>
        </w:r>
        <w:r w:rsidR="00061C63" w:rsidRPr="004E2FF4">
          <w:rPr>
            <w:rStyle w:val="a5"/>
            <w:rFonts w:hint="eastAsia"/>
            <w:noProof/>
          </w:rPr>
          <w:t>相关架构与算法</w:t>
        </w:r>
        <w:r w:rsidR="00061C63">
          <w:rPr>
            <w:noProof/>
            <w:webHidden/>
          </w:rPr>
          <w:tab/>
        </w:r>
        <w:r w:rsidR="00061C63">
          <w:rPr>
            <w:noProof/>
            <w:webHidden/>
          </w:rPr>
          <w:fldChar w:fldCharType="begin"/>
        </w:r>
        <w:r w:rsidR="00061C63">
          <w:rPr>
            <w:noProof/>
            <w:webHidden/>
          </w:rPr>
          <w:instrText xml:space="preserve"> PAGEREF _Toc26713115 \h </w:instrText>
        </w:r>
        <w:r w:rsidR="00061C63">
          <w:rPr>
            <w:noProof/>
            <w:webHidden/>
          </w:rPr>
        </w:r>
        <w:r w:rsidR="00061C63">
          <w:rPr>
            <w:noProof/>
            <w:webHidden/>
          </w:rPr>
          <w:fldChar w:fldCharType="separate"/>
        </w:r>
        <w:r w:rsidR="00061C63">
          <w:rPr>
            <w:noProof/>
            <w:webHidden/>
          </w:rPr>
          <w:t>11</w:t>
        </w:r>
        <w:r w:rsidR="00061C63">
          <w:rPr>
            <w:noProof/>
            <w:webHidden/>
          </w:rPr>
          <w:fldChar w:fldCharType="end"/>
        </w:r>
      </w:hyperlink>
    </w:p>
    <w:p w14:paraId="108F4EF6" w14:textId="77777777" w:rsidR="00061C63" w:rsidRDefault="00467371" w:rsidP="00061C63">
      <w:pPr>
        <w:pStyle w:val="30"/>
        <w:tabs>
          <w:tab w:val="right" w:leader="dot" w:pos="8296"/>
        </w:tabs>
        <w:ind w:left="840"/>
        <w:rPr>
          <w:noProof/>
          <w:sz w:val="21"/>
        </w:rPr>
      </w:pPr>
      <w:hyperlink w:anchor="_Toc26713116" w:history="1">
        <w:r w:rsidR="00061C63" w:rsidRPr="004E2FF4">
          <w:rPr>
            <w:rStyle w:val="a5"/>
            <w:rFonts w:ascii="Times New Roman" w:hAnsi="Times New Roman" w:cs="Times New Roman"/>
            <w:noProof/>
          </w:rPr>
          <w:t xml:space="preserve">5.2.2 </w:t>
        </w:r>
        <w:r w:rsidR="00061C63" w:rsidRPr="004E2FF4">
          <w:rPr>
            <w:rStyle w:val="a5"/>
            <w:noProof/>
          </w:rPr>
          <w:t xml:space="preserve"> </w:t>
        </w:r>
        <w:r w:rsidR="00061C63" w:rsidRPr="004E2FF4">
          <w:rPr>
            <w:rStyle w:val="a5"/>
            <w:rFonts w:hint="eastAsia"/>
            <w:noProof/>
          </w:rPr>
          <w:t>实验数据</w:t>
        </w:r>
        <w:r w:rsidR="00061C63">
          <w:rPr>
            <w:noProof/>
            <w:webHidden/>
          </w:rPr>
          <w:tab/>
        </w:r>
        <w:r w:rsidR="00061C63">
          <w:rPr>
            <w:noProof/>
            <w:webHidden/>
          </w:rPr>
          <w:fldChar w:fldCharType="begin"/>
        </w:r>
        <w:r w:rsidR="00061C63">
          <w:rPr>
            <w:noProof/>
            <w:webHidden/>
          </w:rPr>
          <w:instrText xml:space="preserve"> PAGEREF _Toc26713116 \h </w:instrText>
        </w:r>
        <w:r w:rsidR="00061C63">
          <w:rPr>
            <w:noProof/>
            <w:webHidden/>
          </w:rPr>
        </w:r>
        <w:r w:rsidR="00061C63">
          <w:rPr>
            <w:noProof/>
            <w:webHidden/>
          </w:rPr>
          <w:fldChar w:fldCharType="separate"/>
        </w:r>
        <w:r w:rsidR="00061C63">
          <w:rPr>
            <w:noProof/>
            <w:webHidden/>
          </w:rPr>
          <w:t>11</w:t>
        </w:r>
        <w:r w:rsidR="00061C63">
          <w:rPr>
            <w:noProof/>
            <w:webHidden/>
          </w:rPr>
          <w:fldChar w:fldCharType="end"/>
        </w:r>
      </w:hyperlink>
    </w:p>
    <w:p w14:paraId="64D4ECAF" w14:textId="77777777" w:rsidR="00061C63" w:rsidRDefault="00467371" w:rsidP="00061C63">
      <w:pPr>
        <w:pStyle w:val="30"/>
        <w:tabs>
          <w:tab w:val="right" w:leader="dot" w:pos="8296"/>
        </w:tabs>
        <w:ind w:left="840"/>
        <w:rPr>
          <w:noProof/>
          <w:sz w:val="21"/>
        </w:rPr>
      </w:pPr>
      <w:hyperlink w:anchor="_Toc26713117" w:history="1">
        <w:r w:rsidR="00061C63" w:rsidRPr="004E2FF4">
          <w:rPr>
            <w:rStyle w:val="a5"/>
            <w:rFonts w:ascii="Times New Roman" w:hAnsi="Times New Roman" w:cs="Times New Roman"/>
            <w:noProof/>
          </w:rPr>
          <w:t xml:space="preserve">5.2.3 </w:t>
        </w:r>
        <w:r w:rsidR="00061C63" w:rsidRPr="004E2FF4">
          <w:rPr>
            <w:rStyle w:val="a5"/>
            <w:rFonts w:ascii="Times New Roman" w:hAnsi="Times New Roman" w:cs="Times New Roman" w:hint="eastAsia"/>
            <w:noProof/>
          </w:rPr>
          <w:t>评估指标</w:t>
        </w:r>
        <w:r w:rsidR="00061C63">
          <w:rPr>
            <w:noProof/>
            <w:webHidden/>
          </w:rPr>
          <w:tab/>
        </w:r>
        <w:r w:rsidR="00061C63">
          <w:rPr>
            <w:noProof/>
            <w:webHidden/>
          </w:rPr>
          <w:fldChar w:fldCharType="begin"/>
        </w:r>
        <w:r w:rsidR="00061C63">
          <w:rPr>
            <w:noProof/>
            <w:webHidden/>
          </w:rPr>
          <w:instrText xml:space="preserve"> PAGEREF _Toc26713117 \h </w:instrText>
        </w:r>
        <w:r w:rsidR="00061C63">
          <w:rPr>
            <w:noProof/>
            <w:webHidden/>
          </w:rPr>
        </w:r>
        <w:r w:rsidR="00061C63">
          <w:rPr>
            <w:noProof/>
            <w:webHidden/>
          </w:rPr>
          <w:fldChar w:fldCharType="separate"/>
        </w:r>
        <w:r w:rsidR="00061C63">
          <w:rPr>
            <w:noProof/>
            <w:webHidden/>
          </w:rPr>
          <w:t>11</w:t>
        </w:r>
        <w:r w:rsidR="00061C63">
          <w:rPr>
            <w:noProof/>
            <w:webHidden/>
          </w:rPr>
          <w:fldChar w:fldCharType="end"/>
        </w:r>
      </w:hyperlink>
    </w:p>
    <w:p w14:paraId="5788F40D" w14:textId="77777777" w:rsidR="00061C63" w:rsidRDefault="00467371" w:rsidP="00061C63">
      <w:pPr>
        <w:pStyle w:val="30"/>
        <w:tabs>
          <w:tab w:val="right" w:leader="dot" w:pos="8296"/>
        </w:tabs>
        <w:ind w:left="840"/>
        <w:rPr>
          <w:noProof/>
          <w:sz w:val="21"/>
        </w:rPr>
      </w:pPr>
      <w:hyperlink w:anchor="_Toc26713118" w:history="1">
        <w:r w:rsidR="00061C63" w:rsidRPr="004E2FF4">
          <w:rPr>
            <w:rStyle w:val="a5"/>
            <w:rFonts w:ascii="Times New Roman" w:hAnsi="Times New Roman" w:cs="Times New Roman"/>
            <w:noProof/>
          </w:rPr>
          <w:t xml:space="preserve">5.2.4 </w:t>
        </w:r>
        <w:r w:rsidR="00061C63" w:rsidRPr="004E2FF4">
          <w:rPr>
            <w:rStyle w:val="a5"/>
            <w:rFonts w:ascii="Times New Roman" w:hAnsi="Times New Roman" w:cs="Times New Roman" w:hint="eastAsia"/>
            <w:noProof/>
          </w:rPr>
          <w:t>实验结果</w:t>
        </w:r>
        <w:r w:rsidR="00061C63">
          <w:rPr>
            <w:noProof/>
            <w:webHidden/>
          </w:rPr>
          <w:tab/>
        </w:r>
        <w:r w:rsidR="00061C63">
          <w:rPr>
            <w:noProof/>
            <w:webHidden/>
          </w:rPr>
          <w:fldChar w:fldCharType="begin"/>
        </w:r>
        <w:r w:rsidR="00061C63">
          <w:rPr>
            <w:noProof/>
            <w:webHidden/>
          </w:rPr>
          <w:instrText xml:space="preserve"> PAGEREF _Toc26713118 \h </w:instrText>
        </w:r>
        <w:r w:rsidR="00061C63">
          <w:rPr>
            <w:noProof/>
            <w:webHidden/>
          </w:rPr>
        </w:r>
        <w:r w:rsidR="00061C63">
          <w:rPr>
            <w:noProof/>
            <w:webHidden/>
          </w:rPr>
          <w:fldChar w:fldCharType="separate"/>
        </w:r>
        <w:r w:rsidR="00061C63">
          <w:rPr>
            <w:noProof/>
            <w:webHidden/>
          </w:rPr>
          <w:t>11</w:t>
        </w:r>
        <w:r w:rsidR="00061C63">
          <w:rPr>
            <w:noProof/>
            <w:webHidden/>
          </w:rPr>
          <w:fldChar w:fldCharType="end"/>
        </w:r>
      </w:hyperlink>
    </w:p>
    <w:p w14:paraId="3C0787F1" w14:textId="77777777" w:rsidR="00061C63" w:rsidRDefault="00467371" w:rsidP="00061C63">
      <w:pPr>
        <w:pStyle w:val="20"/>
        <w:tabs>
          <w:tab w:val="right" w:leader="dot" w:pos="8296"/>
        </w:tabs>
        <w:ind w:left="420"/>
        <w:rPr>
          <w:noProof/>
          <w:sz w:val="21"/>
        </w:rPr>
      </w:pPr>
      <w:hyperlink w:anchor="_Toc26713119" w:history="1">
        <w:r w:rsidR="00061C63" w:rsidRPr="004E2FF4">
          <w:rPr>
            <w:rStyle w:val="a5"/>
            <w:rFonts w:ascii="Times New Roman" w:hAnsi="Times New Roman" w:cs="Times New Roman"/>
            <w:noProof/>
          </w:rPr>
          <w:t xml:space="preserve">5.3 </w:t>
        </w:r>
        <w:r w:rsidR="00061C63" w:rsidRPr="004E2FF4">
          <w:rPr>
            <w:rStyle w:val="a5"/>
            <w:noProof/>
          </w:rPr>
          <w:t xml:space="preserve"> </w:t>
        </w:r>
        <w:r w:rsidR="00061C63" w:rsidRPr="004E2FF4">
          <w:rPr>
            <w:rStyle w:val="a5"/>
            <w:rFonts w:hint="eastAsia"/>
            <w:noProof/>
          </w:rPr>
          <w:t>本章小结</w:t>
        </w:r>
        <w:r w:rsidR="00061C63">
          <w:rPr>
            <w:noProof/>
            <w:webHidden/>
          </w:rPr>
          <w:tab/>
        </w:r>
        <w:r w:rsidR="00061C63">
          <w:rPr>
            <w:noProof/>
            <w:webHidden/>
          </w:rPr>
          <w:fldChar w:fldCharType="begin"/>
        </w:r>
        <w:r w:rsidR="00061C63">
          <w:rPr>
            <w:noProof/>
            <w:webHidden/>
          </w:rPr>
          <w:instrText xml:space="preserve"> PAGEREF _Toc26713119 \h </w:instrText>
        </w:r>
        <w:r w:rsidR="00061C63">
          <w:rPr>
            <w:noProof/>
            <w:webHidden/>
          </w:rPr>
        </w:r>
        <w:r w:rsidR="00061C63">
          <w:rPr>
            <w:noProof/>
            <w:webHidden/>
          </w:rPr>
          <w:fldChar w:fldCharType="separate"/>
        </w:r>
        <w:r w:rsidR="00061C63">
          <w:rPr>
            <w:noProof/>
            <w:webHidden/>
          </w:rPr>
          <w:t>11</w:t>
        </w:r>
        <w:r w:rsidR="00061C63">
          <w:rPr>
            <w:noProof/>
            <w:webHidden/>
          </w:rPr>
          <w:fldChar w:fldCharType="end"/>
        </w:r>
      </w:hyperlink>
    </w:p>
    <w:p w14:paraId="07F6EDA3" w14:textId="77777777" w:rsidR="00061C63" w:rsidRDefault="00467371">
      <w:pPr>
        <w:pStyle w:val="10"/>
        <w:tabs>
          <w:tab w:val="right" w:leader="dot" w:pos="8296"/>
        </w:tabs>
        <w:rPr>
          <w:b w:val="0"/>
          <w:noProof/>
          <w:sz w:val="21"/>
        </w:rPr>
      </w:pPr>
      <w:hyperlink w:anchor="_Toc26713120" w:history="1">
        <w:r w:rsidR="00061C63" w:rsidRPr="004E2FF4">
          <w:rPr>
            <w:rStyle w:val="a5"/>
            <w:rFonts w:hint="eastAsia"/>
            <w:noProof/>
          </w:rPr>
          <w:t>第六章</w:t>
        </w:r>
        <w:r w:rsidR="00061C63" w:rsidRPr="004E2FF4">
          <w:rPr>
            <w:rStyle w:val="a5"/>
            <w:noProof/>
          </w:rPr>
          <w:t xml:space="preserve">  </w:t>
        </w:r>
        <w:r w:rsidR="00061C63" w:rsidRPr="004E2FF4">
          <w:rPr>
            <w:rStyle w:val="a5"/>
            <w:rFonts w:hint="eastAsia"/>
            <w:noProof/>
          </w:rPr>
          <w:t>总结与展望</w:t>
        </w:r>
        <w:r w:rsidR="00061C63">
          <w:rPr>
            <w:noProof/>
            <w:webHidden/>
          </w:rPr>
          <w:tab/>
        </w:r>
        <w:r w:rsidR="00061C63">
          <w:rPr>
            <w:noProof/>
            <w:webHidden/>
          </w:rPr>
          <w:fldChar w:fldCharType="begin"/>
        </w:r>
        <w:r w:rsidR="00061C63">
          <w:rPr>
            <w:noProof/>
            <w:webHidden/>
          </w:rPr>
          <w:instrText xml:space="preserve"> PAGEREF _Toc26713120 \h </w:instrText>
        </w:r>
        <w:r w:rsidR="00061C63">
          <w:rPr>
            <w:noProof/>
            <w:webHidden/>
          </w:rPr>
        </w:r>
        <w:r w:rsidR="00061C63">
          <w:rPr>
            <w:noProof/>
            <w:webHidden/>
          </w:rPr>
          <w:fldChar w:fldCharType="separate"/>
        </w:r>
        <w:r w:rsidR="00061C63">
          <w:rPr>
            <w:noProof/>
            <w:webHidden/>
          </w:rPr>
          <w:t>12</w:t>
        </w:r>
        <w:r w:rsidR="00061C63">
          <w:rPr>
            <w:noProof/>
            <w:webHidden/>
          </w:rPr>
          <w:fldChar w:fldCharType="end"/>
        </w:r>
      </w:hyperlink>
    </w:p>
    <w:p w14:paraId="27074BD3" w14:textId="77777777" w:rsidR="00061C63" w:rsidRDefault="00467371" w:rsidP="00061C63">
      <w:pPr>
        <w:pStyle w:val="20"/>
        <w:tabs>
          <w:tab w:val="right" w:leader="dot" w:pos="8296"/>
        </w:tabs>
        <w:ind w:left="420"/>
        <w:rPr>
          <w:noProof/>
          <w:sz w:val="21"/>
        </w:rPr>
      </w:pPr>
      <w:hyperlink w:anchor="_Toc26713121" w:history="1">
        <w:r w:rsidR="00061C63" w:rsidRPr="004E2FF4">
          <w:rPr>
            <w:rStyle w:val="a5"/>
            <w:rFonts w:ascii="Times New Roman" w:hAnsi="Times New Roman" w:cs="Times New Roman"/>
            <w:noProof/>
          </w:rPr>
          <w:t xml:space="preserve">6.1  </w:t>
        </w:r>
        <w:r w:rsidR="00061C63" w:rsidRPr="004E2FF4">
          <w:rPr>
            <w:rStyle w:val="a5"/>
            <w:rFonts w:hint="eastAsia"/>
            <w:noProof/>
          </w:rPr>
          <w:t>工作总结</w:t>
        </w:r>
        <w:r w:rsidR="00061C63">
          <w:rPr>
            <w:noProof/>
            <w:webHidden/>
          </w:rPr>
          <w:tab/>
        </w:r>
        <w:r w:rsidR="00061C63">
          <w:rPr>
            <w:noProof/>
            <w:webHidden/>
          </w:rPr>
          <w:fldChar w:fldCharType="begin"/>
        </w:r>
        <w:r w:rsidR="00061C63">
          <w:rPr>
            <w:noProof/>
            <w:webHidden/>
          </w:rPr>
          <w:instrText xml:space="preserve"> PAGEREF _Toc26713121 \h </w:instrText>
        </w:r>
        <w:r w:rsidR="00061C63">
          <w:rPr>
            <w:noProof/>
            <w:webHidden/>
          </w:rPr>
        </w:r>
        <w:r w:rsidR="00061C63">
          <w:rPr>
            <w:noProof/>
            <w:webHidden/>
          </w:rPr>
          <w:fldChar w:fldCharType="separate"/>
        </w:r>
        <w:r w:rsidR="00061C63">
          <w:rPr>
            <w:noProof/>
            <w:webHidden/>
          </w:rPr>
          <w:t>12</w:t>
        </w:r>
        <w:r w:rsidR="00061C63">
          <w:rPr>
            <w:noProof/>
            <w:webHidden/>
          </w:rPr>
          <w:fldChar w:fldCharType="end"/>
        </w:r>
      </w:hyperlink>
    </w:p>
    <w:p w14:paraId="5DF4ADAD" w14:textId="77777777" w:rsidR="00061C63" w:rsidRDefault="00467371" w:rsidP="00061C63">
      <w:pPr>
        <w:pStyle w:val="20"/>
        <w:tabs>
          <w:tab w:val="right" w:leader="dot" w:pos="8296"/>
        </w:tabs>
        <w:ind w:left="420"/>
        <w:rPr>
          <w:noProof/>
          <w:sz w:val="21"/>
        </w:rPr>
      </w:pPr>
      <w:hyperlink w:anchor="_Toc26713122" w:history="1">
        <w:r w:rsidR="00061C63" w:rsidRPr="004E2FF4">
          <w:rPr>
            <w:rStyle w:val="a5"/>
            <w:rFonts w:ascii="Times New Roman" w:hAnsi="Times New Roman" w:cs="Times New Roman"/>
            <w:noProof/>
          </w:rPr>
          <w:t>6.2</w:t>
        </w:r>
        <w:r w:rsidR="00061C63" w:rsidRPr="004E2FF4">
          <w:rPr>
            <w:rStyle w:val="a5"/>
            <w:noProof/>
          </w:rPr>
          <w:t xml:space="preserve">  </w:t>
        </w:r>
        <w:r w:rsidR="00061C63" w:rsidRPr="004E2FF4">
          <w:rPr>
            <w:rStyle w:val="a5"/>
            <w:rFonts w:hint="eastAsia"/>
            <w:noProof/>
          </w:rPr>
          <w:t>工作展望</w:t>
        </w:r>
        <w:r w:rsidR="00061C63">
          <w:rPr>
            <w:noProof/>
            <w:webHidden/>
          </w:rPr>
          <w:tab/>
        </w:r>
        <w:r w:rsidR="00061C63">
          <w:rPr>
            <w:noProof/>
            <w:webHidden/>
          </w:rPr>
          <w:fldChar w:fldCharType="begin"/>
        </w:r>
        <w:r w:rsidR="00061C63">
          <w:rPr>
            <w:noProof/>
            <w:webHidden/>
          </w:rPr>
          <w:instrText xml:space="preserve"> PAGEREF _Toc26713122 \h </w:instrText>
        </w:r>
        <w:r w:rsidR="00061C63">
          <w:rPr>
            <w:noProof/>
            <w:webHidden/>
          </w:rPr>
        </w:r>
        <w:r w:rsidR="00061C63">
          <w:rPr>
            <w:noProof/>
            <w:webHidden/>
          </w:rPr>
          <w:fldChar w:fldCharType="separate"/>
        </w:r>
        <w:r w:rsidR="00061C63">
          <w:rPr>
            <w:noProof/>
            <w:webHidden/>
          </w:rPr>
          <w:t>12</w:t>
        </w:r>
        <w:r w:rsidR="00061C63">
          <w:rPr>
            <w:noProof/>
            <w:webHidden/>
          </w:rPr>
          <w:fldChar w:fldCharType="end"/>
        </w:r>
      </w:hyperlink>
    </w:p>
    <w:p w14:paraId="0EB79F64" w14:textId="77777777" w:rsidR="00061C63" w:rsidRDefault="00467371">
      <w:pPr>
        <w:pStyle w:val="10"/>
        <w:tabs>
          <w:tab w:val="right" w:leader="dot" w:pos="8296"/>
        </w:tabs>
        <w:rPr>
          <w:b w:val="0"/>
          <w:noProof/>
          <w:sz w:val="21"/>
        </w:rPr>
      </w:pPr>
      <w:hyperlink w:anchor="_Toc26713123" w:history="1">
        <w:r w:rsidR="00061C63" w:rsidRPr="004E2FF4">
          <w:rPr>
            <w:rStyle w:val="a5"/>
            <w:rFonts w:hint="eastAsia"/>
            <w:noProof/>
          </w:rPr>
          <w:t>参考文献</w:t>
        </w:r>
        <w:r w:rsidR="00061C63">
          <w:rPr>
            <w:noProof/>
            <w:webHidden/>
          </w:rPr>
          <w:tab/>
        </w:r>
        <w:r w:rsidR="00061C63">
          <w:rPr>
            <w:noProof/>
            <w:webHidden/>
          </w:rPr>
          <w:fldChar w:fldCharType="begin"/>
        </w:r>
        <w:r w:rsidR="00061C63">
          <w:rPr>
            <w:noProof/>
            <w:webHidden/>
          </w:rPr>
          <w:instrText xml:space="preserve"> PAGEREF _Toc26713123 \h </w:instrText>
        </w:r>
        <w:r w:rsidR="00061C63">
          <w:rPr>
            <w:noProof/>
            <w:webHidden/>
          </w:rPr>
        </w:r>
        <w:r w:rsidR="00061C63">
          <w:rPr>
            <w:noProof/>
            <w:webHidden/>
          </w:rPr>
          <w:fldChar w:fldCharType="separate"/>
        </w:r>
        <w:r w:rsidR="00061C63">
          <w:rPr>
            <w:noProof/>
            <w:webHidden/>
          </w:rPr>
          <w:t>13</w:t>
        </w:r>
        <w:r w:rsidR="00061C63">
          <w:rPr>
            <w:noProof/>
            <w:webHidden/>
          </w:rPr>
          <w:fldChar w:fldCharType="end"/>
        </w:r>
      </w:hyperlink>
    </w:p>
    <w:p w14:paraId="356A7521" w14:textId="77777777" w:rsidR="00061C63" w:rsidRDefault="00467371">
      <w:pPr>
        <w:pStyle w:val="10"/>
        <w:tabs>
          <w:tab w:val="right" w:leader="dot" w:pos="8296"/>
        </w:tabs>
        <w:rPr>
          <w:b w:val="0"/>
          <w:noProof/>
          <w:sz w:val="21"/>
        </w:rPr>
      </w:pPr>
      <w:hyperlink w:anchor="_Toc26713124" w:history="1">
        <w:r w:rsidR="00061C63" w:rsidRPr="004E2FF4">
          <w:rPr>
            <w:rStyle w:val="a5"/>
            <w:rFonts w:hint="eastAsia"/>
            <w:noProof/>
          </w:rPr>
          <w:t>致</w:t>
        </w:r>
        <w:r w:rsidR="00061C63" w:rsidRPr="004E2FF4">
          <w:rPr>
            <w:rStyle w:val="a5"/>
            <w:noProof/>
          </w:rPr>
          <w:t xml:space="preserve">  </w:t>
        </w:r>
        <w:r w:rsidR="00061C63" w:rsidRPr="004E2FF4">
          <w:rPr>
            <w:rStyle w:val="a5"/>
            <w:rFonts w:hint="eastAsia"/>
            <w:noProof/>
          </w:rPr>
          <w:t>谢</w:t>
        </w:r>
        <w:r w:rsidR="00061C63">
          <w:rPr>
            <w:noProof/>
            <w:webHidden/>
          </w:rPr>
          <w:tab/>
        </w:r>
        <w:r w:rsidR="00061C63">
          <w:rPr>
            <w:noProof/>
            <w:webHidden/>
          </w:rPr>
          <w:fldChar w:fldCharType="begin"/>
        </w:r>
        <w:r w:rsidR="00061C63">
          <w:rPr>
            <w:noProof/>
            <w:webHidden/>
          </w:rPr>
          <w:instrText xml:space="preserve"> PAGEREF _Toc26713124 \h </w:instrText>
        </w:r>
        <w:r w:rsidR="00061C63">
          <w:rPr>
            <w:noProof/>
            <w:webHidden/>
          </w:rPr>
        </w:r>
        <w:r w:rsidR="00061C63">
          <w:rPr>
            <w:noProof/>
            <w:webHidden/>
          </w:rPr>
          <w:fldChar w:fldCharType="separate"/>
        </w:r>
        <w:r w:rsidR="00061C63">
          <w:rPr>
            <w:noProof/>
            <w:webHidden/>
          </w:rPr>
          <w:t>16</w:t>
        </w:r>
        <w:r w:rsidR="00061C63">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Default="00B4033C" w:rsidP="0006461D">
      <w:pPr>
        <w:pStyle w:val="1"/>
      </w:pPr>
      <w:bookmarkStart w:id="4" w:name="_Toc26713081"/>
      <w:r w:rsidRPr="00B4033C">
        <w:rPr>
          <w:rFonts w:hint="eastAsia"/>
        </w:rPr>
        <w:lastRenderedPageBreak/>
        <w:t>摘</w:t>
      </w:r>
      <w:r w:rsidR="0006461D">
        <w:rPr>
          <w:rFonts w:hint="eastAsia"/>
        </w:rPr>
        <w:t xml:space="preserve">  </w:t>
      </w:r>
      <w:r w:rsidRPr="00B4033C">
        <w:rPr>
          <w:rFonts w:hint="eastAsia"/>
        </w:rPr>
        <w:t>要</w:t>
      </w:r>
      <w:bookmarkEnd w:id="4"/>
    </w:p>
    <w:p w14:paraId="562F163F" w14:textId="65B35549" w:rsidR="00AA76D1" w:rsidRPr="00B46889" w:rsidRDefault="00A5032B" w:rsidP="00AA76D1">
      <w:pPr>
        <w:spacing w:line="300" w:lineRule="auto"/>
        <w:ind w:firstLineChars="200" w:firstLine="480"/>
        <w:rPr>
          <w:sz w:val="24"/>
          <w:szCs w:val="24"/>
        </w:rPr>
      </w:pPr>
      <w:proofErr w:type="spellStart"/>
      <w:r>
        <w:rPr>
          <w:sz w:val="24"/>
          <w:szCs w:val="24"/>
        </w:rPr>
        <w:t>X</w:t>
      </w:r>
      <w:r>
        <w:rPr>
          <w:rFonts w:hint="eastAsia"/>
          <w:sz w:val="24"/>
          <w:szCs w:val="24"/>
        </w:rPr>
        <w:t>xxx</w:t>
      </w:r>
      <w:proofErr w:type="spellEnd"/>
      <w:r>
        <w:rPr>
          <w:sz w:val="24"/>
          <w:szCs w:val="24"/>
        </w:rPr>
        <w:t>…</w:t>
      </w:r>
      <w:r>
        <w:rPr>
          <w:rFonts w:hint="eastAsia"/>
          <w:sz w:val="24"/>
          <w:szCs w:val="24"/>
        </w:rPr>
        <w:t>.</w:t>
      </w:r>
    </w:p>
    <w:p w14:paraId="76C4003F" w14:textId="2971FD20" w:rsidR="004D679D" w:rsidRDefault="004D679D" w:rsidP="004D679D">
      <w:pPr>
        <w:spacing w:line="300" w:lineRule="auto"/>
        <w:rPr>
          <w:sz w:val="24"/>
          <w:szCs w:val="24"/>
        </w:rPr>
      </w:pPr>
      <w:r w:rsidRPr="00130346">
        <w:rPr>
          <w:rFonts w:hint="eastAsia"/>
          <w:b/>
          <w:sz w:val="24"/>
          <w:szCs w:val="24"/>
        </w:rPr>
        <w:t>关键词：</w:t>
      </w:r>
      <w:r w:rsidR="00A5032B">
        <w:rPr>
          <w:sz w:val="24"/>
          <w:szCs w:val="24"/>
        </w:rPr>
        <w:t>…</w:t>
      </w:r>
      <w:r w:rsidR="00A5032B">
        <w:rPr>
          <w:rFonts w:hint="eastAsia"/>
          <w:sz w:val="24"/>
          <w:szCs w:val="24"/>
        </w:rPr>
        <w:t>.</w:t>
      </w:r>
    </w:p>
    <w:p w14:paraId="705426E0" w14:textId="251247B4"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D91B87" w:rsidRPr="00357D12">
        <w:rPr>
          <w:rFonts w:ascii="Times New Roman" w:hAnsi="Times New Roman" w:cs="Times New Roman"/>
          <w:sz w:val="24"/>
          <w:szCs w:val="24"/>
        </w:rPr>
        <w:t>TP311</w:t>
      </w:r>
    </w:p>
    <w:p w14:paraId="584A6134" w14:textId="77777777" w:rsidR="00FC7D00" w:rsidRDefault="00B4033C">
      <w:pPr>
        <w:widowControl/>
        <w:jc w:val="left"/>
        <w:rPr>
          <w:sz w:val="24"/>
          <w:szCs w:val="24"/>
        </w:rPr>
      </w:pPr>
      <w:r>
        <w:rPr>
          <w:sz w:val="24"/>
          <w:szCs w:val="24"/>
        </w:rPr>
        <w:br w:type="page"/>
      </w:r>
    </w:p>
    <w:p w14:paraId="387FEC85" w14:textId="77777777" w:rsidR="00B4033C" w:rsidRPr="00D9758F" w:rsidRDefault="0006461D" w:rsidP="0006461D">
      <w:pPr>
        <w:pStyle w:val="1"/>
        <w:rPr>
          <w:rFonts w:ascii="Times New Roman" w:hAnsi="Times New Roman" w:cs="Times New Roman"/>
        </w:rPr>
      </w:pPr>
      <w:bookmarkStart w:id="5" w:name="_Toc26713082"/>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5"/>
    </w:p>
    <w:p w14:paraId="0BE6FA81" w14:textId="011F397F" w:rsidR="00B46889" w:rsidRPr="00FE244A" w:rsidRDefault="007C6873" w:rsidP="00B46889">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ab/>
      </w:r>
      <w:proofErr w:type="gramStart"/>
      <w:r>
        <w:rPr>
          <w:rFonts w:ascii="Times New Roman" w:eastAsia="宋体" w:hAnsi="Times New Roman" w:cs="Times New Roman" w:hint="eastAsia"/>
          <w:sz w:val="24"/>
          <w:szCs w:val="24"/>
        </w:rPr>
        <w:t>xxx</w:t>
      </w:r>
      <w:proofErr w:type="gramEnd"/>
    </w:p>
    <w:p w14:paraId="3724E5A7" w14:textId="3B8493B4" w:rsidR="0072380A" w:rsidRPr="00130346" w:rsidRDefault="00F345BB" w:rsidP="00DD7B5B">
      <w:pPr>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7C6873">
        <w:rPr>
          <w:rFonts w:ascii="Times New Roman" w:eastAsia="宋体" w:hAnsi="Times New Roman" w:cs="Times New Roman" w:hint="eastAsia"/>
          <w:sz w:val="24"/>
          <w:szCs w:val="24"/>
        </w:rPr>
        <w:t>xxx; xxx;</w:t>
      </w:r>
    </w:p>
    <w:p w14:paraId="1D8B19C0" w14:textId="7BCBC66F" w:rsidR="0072380A" w:rsidRPr="00130346" w:rsidRDefault="00357D12" w:rsidP="00DD7B5B">
      <w:pPr>
        <w:rPr>
          <w:rFonts w:ascii="Times New Roman" w:eastAsia="宋体" w:hAnsi="Times New Roman" w:cs="Times New Roman"/>
          <w:sz w:val="24"/>
          <w:szCs w:val="24"/>
        </w:rPr>
      </w:pPr>
      <w:r>
        <w:rPr>
          <w:rFonts w:ascii="Times New Roman" w:eastAsia="宋体" w:hAnsi="Times New Roman" w:cs="Times New Roman" w:hint="eastAsia"/>
          <w:b/>
          <w:sz w:val="24"/>
          <w:szCs w:val="24"/>
        </w:rPr>
        <w:t>Class</w:t>
      </w:r>
      <w:r>
        <w:rPr>
          <w:rFonts w:ascii="Times New Roman" w:eastAsia="宋体" w:hAnsi="Times New Roman" w:cs="Times New Roman"/>
          <w:b/>
          <w:sz w:val="24"/>
          <w:szCs w:val="24"/>
        </w:rPr>
        <w:t xml:space="preserve"> Number</w:t>
      </w:r>
      <w:r w:rsidRPr="00130346">
        <w:rPr>
          <w:rFonts w:ascii="Times New Roman" w:eastAsia="宋体" w:hAnsi="Times New Roman" w:cs="Times New Roman"/>
          <w:b/>
          <w:sz w:val="24"/>
          <w:szCs w:val="24"/>
        </w:rPr>
        <w:t>:</w:t>
      </w:r>
      <w:r>
        <w:rPr>
          <w:rFonts w:ascii="Times New Roman" w:eastAsia="宋体" w:hAnsi="Times New Roman" w:cs="Times New Roman"/>
          <w:b/>
          <w:sz w:val="24"/>
          <w:szCs w:val="24"/>
        </w:rPr>
        <w:t xml:space="preserve"> </w:t>
      </w:r>
      <w:r w:rsidRPr="00357D12">
        <w:rPr>
          <w:rFonts w:ascii="Times New Roman" w:eastAsia="宋体" w:hAnsi="Times New Roman" w:cs="Times New Roman"/>
          <w:sz w:val="24"/>
          <w:szCs w:val="24"/>
        </w:rPr>
        <w:t>TP311</w:t>
      </w:r>
    </w:p>
    <w:p w14:paraId="7C67ABAB" w14:textId="77777777" w:rsidR="00CB18C9" w:rsidRPr="00130346" w:rsidRDefault="00CB18C9" w:rsidP="00DD7B5B">
      <w:pPr>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p>
    <w:p w14:paraId="3031C5EB" w14:textId="407AA52C" w:rsidR="003232DF" w:rsidRPr="00700D21" w:rsidRDefault="00DD7B5B" w:rsidP="00B2052F">
      <w:pPr>
        <w:pStyle w:val="1"/>
      </w:pPr>
      <w:bookmarkStart w:id="6" w:name="_Toc26713083"/>
      <w:r w:rsidRPr="00700D21">
        <w:rPr>
          <w:rFonts w:hint="eastAsia"/>
        </w:rPr>
        <w:lastRenderedPageBreak/>
        <w:t>第一章</w:t>
      </w:r>
      <w:r w:rsidR="008C2F74">
        <w:t xml:space="preserve">  </w:t>
      </w:r>
      <w:r w:rsidR="0099588E">
        <w:rPr>
          <w:rFonts w:hint="eastAsia"/>
        </w:rPr>
        <w:t>绪论</w:t>
      </w:r>
      <w:bookmarkEnd w:id="6"/>
    </w:p>
    <w:p w14:paraId="00829986" w14:textId="77777777" w:rsidR="00DD765C" w:rsidRPr="00700D21" w:rsidRDefault="00B2052F" w:rsidP="00B2052F">
      <w:pPr>
        <w:pStyle w:val="2"/>
      </w:pPr>
      <w:bookmarkStart w:id="7" w:name="_Toc26713084"/>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7"/>
    </w:p>
    <w:p w14:paraId="793E6B0D" w14:textId="33786C36"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在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中，一般涉及需求发布方与需求投标方。需求发布方公开部分信息用于招募需求投标方，投标方团队通过发布</w:t>
      </w:r>
      <w:proofErr w:type="gramStart"/>
      <w:r w:rsidRPr="00FD0D0F">
        <w:rPr>
          <w:rFonts w:ascii="Times New Roman" w:hAnsi="Times New Roman" w:cs="Times New Roman"/>
          <w:sz w:val="24"/>
          <w:szCs w:val="24"/>
        </w:rPr>
        <w:t>方公布</w:t>
      </w:r>
      <w:proofErr w:type="gramEnd"/>
      <w:r w:rsidRPr="00FD0D0F">
        <w:rPr>
          <w:rFonts w:ascii="Times New Roman" w:hAnsi="Times New Roman" w:cs="Times New Roman"/>
          <w:sz w:val="24"/>
          <w:szCs w:val="24"/>
        </w:rPr>
        <w:t>的有限项目信息评估判断是否进行投标以及后续合作。在发布方与投标方的后续合作中，双方就合作项目详细信息进行相互之间的沟通。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针对的是特定的对象，</w:t>
      </w:r>
      <w:proofErr w:type="gramStart"/>
      <w:r w:rsidRPr="00FD0D0F">
        <w:rPr>
          <w:rFonts w:ascii="Times New Roman" w:hAnsi="Times New Roman" w:cs="Times New Roman"/>
          <w:sz w:val="24"/>
          <w:szCs w:val="24"/>
        </w:rPr>
        <w:t>且需求</w:t>
      </w:r>
      <w:proofErr w:type="gramEnd"/>
      <w:r w:rsidRPr="00FD0D0F">
        <w:rPr>
          <w:rFonts w:ascii="Times New Roman" w:hAnsi="Times New Roman" w:cs="Times New Roman"/>
          <w:sz w:val="24"/>
          <w:szCs w:val="24"/>
        </w:rPr>
        <w:t>发布方需要在保证项目隐私性的情况下公布部分关键信息以招募需求投标方，因此构建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交易平台以保证合作方的信息交流以及招募方发布的信息隐私性变得尤为重要</w:t>
      </w:r>
      <w:r w:rsidR="00E738C4">
        <w:rPr>
          <w:rFonts w:ascii="Times New Roman" w:hAnsi="Times New Roman" w:cs="Times New Roman" w:hint="eastAsia"/>
          <w:sz w:val="24"/>
          <w:szCs w:val="24"/>
        </w:rPr>
        <w:t>[2]</w:t>
      </w:r>
      <w:r w:rsidRPr="00FD0D0F">
        <w:rPr>
          <w:rFonts w:ascii="Times New Roman" w:hAnsi="Times New Roman" w:cs="Times New Roman"/>
          <w:sz w:val="24"/>
          <w:szCs w:val="24"/>
        </w:rPr>
        <w:t>。同时，为保证交易平台权益，需要考虑投资方与项目实施方在交易过程中不能越过平台实施合作。</w:t>
      </w:r>
    </w:p>
    <w:p w14:paraId="2132C247" w14:textId="3353DB76" w:rsidR="00B260D7" w:rsidRPr="00FC7D00" w:rsidRDefault="00B260D7" w:rsidP="00B260D7">
      <w:pPr>
        <w:spacing w:line="300" w:lineRule="auto"/>
        <w:ind w:firstLineChars="200" w:firstLine="480"/>
        <w:rPr>
          <w:sz w:val="24"/>
          <w:szCs w:val="24"/>
        </w:rPr>
      </w:pPr>
      <w:r w:rsidRPr="00B260D7">
        <w:rPr>
          <w:rFonts w:hint="eastAsia"/>
          <w:sz w:val="24"/>
          <w:szCs w:val="24"/>
        </w:rPr>
        <w:t>私</w:t>
      </w:r>
      <w:proofErr w:type="gramStart"/>
      <w:r w:rsidRPr="00B260D7">
        <w:rPr>
          <w:rFonts w:hint="eastAsia"/>
          <w:sz w:val="24"/>
          <w:szCs w:val="24"/>
        </w:rPr>
        <w:t>募股权平台</w:t>
      </w:r>
      <w:proofErr w:type="gramEnd"/>
      <w:r w:rsidRPr="00B260D7">
        <w:rPr>
          <w:rFonts w:hint="eastAsia"/>
          <w:sz w:val="24"/>
          <w:szCs w:val="24"/>
        </w:rPr>
        <w:t>是面向私</w:t>
      </w:r>
      <w:proofErr w:type="gramStart"/>
      <w:r w:rsidRPr="00B260D7">
        <w:rPr>
          <w:rFonts w:hint="eastAsia"/>
          <w:sz w:val="24"/>
          <w:szCs w:val="24"/>
        </w:rPr>
        <w:t>募股权活动</w:t>
      </w:r>
      <w:proofErr w:type="gramEnd"/>
      <w:r w:rsidRPr="00B260D7">
        <w:rPr>
          <w:rFonts w:hint="eastAsia"/>
          <w:sz w:val="24"/>
          <w:szCs w:val="24"/>
        </w:rPr>
        <w:t>的中间交易平台，用户可以发布需求信息或者对特定需求进行投标。该平台极大</w:t>
      </w:r>
      <w:proofErr w:type="gramStart"/>
      <w:r w:rsidRPr="00B260D7">
        <w:rPr>
          <w:rFonts w:hint="eastAsia"/>
          <w:sz w:val="24"/>
          <w:szCs w:val="24"/>
        </w:rPr>
        <w:t>得降低</w:t>
      </w:r>
      <w:proofErr w:type="gramEnd"/>
      <w:r w:rsidRPr="00B260D7">
        <w:rPr>
          <w:rFonts w:hint="eastAsia"/>
          <w:sz w:val="24"/>
          <w:szCs w:val="24"/>
        </w:rPr>
        <w:t>了私</w:t>
      </w:r>
      <w:proofErr w:type="gramStart"/>
      <w:r w:rsidRPr="00B260D7">
        <w:rPr>
          <w:rFonts w:hint="eastAsia"/>
          <w:sz w:val="24"/>
          <w:szCs w:val="24"/>
        </w:rPr>
        <w:t>募股权活动</w:t>
      </w:r>
      <w:proofErr w:type="gramEnd"/>
      <w:r w:rsidRPr="00B260D7">
        <w:rPr>
          <w:rFonts w:hint="eastAsia"/>
          <w:sz w:val="24"/>
          <w:szCs w:val="24"/>
        </w:rPr>
        <w:t>中合作方的交易难度，同时由于平台的监管提高了合作方之间的信任度。私</w:t>
      </w:r>
      <w:proofErr w:type="gramStart"/>
      <w:r w:rsidRPr="00B260D7">
        <w:rPr>
          <w:rFonts w:hint="eastAsia"/>
          <w:sz w:val="24"/>
          <w:szCs w:val="24"/>
        </w:rPr>
        <w:t>募股权平台</w:t>
      </w:r>
      <w:proofErr w:type="gramEnd"/>
      <w:r w:rsidRPr="00B260D7">
        <w:rPr>
          <w:rFonts w:hint="eastAsia"/>
          <w:sz w:val="24"/>
          <w:szCs w:val="24"/>
        </w:rPr>
        <w:t>的构建需要考虑用户隐私、用户发布的项目的信息安全性、用户之间股权活动交易等方面问题。同时，由于私</w:t>
      </w:r>
      <w:proofErr w:type="gramStart"/>
      <w:r w:rsidRPr="00B260D7">
        <w:rPr>
          <w:rFonts w:hint="eastAsia"/>
          <w:sz w:val="24"/>
          <w:szCs w:val="24"/>
        </w:rPr>
        <w:t>募股权</w:t>
      </w:r>
      <w:proofErr w:type="gramEnd"/>
      <w:r w:rsidRPr="00B260D7">
        <w:rPr>
          <w:rFonts w:hint="eastAsia"/>
          <w:sz w:val="24"/>
          <w:szCs w:val="24"/>
        </w:rPr>
        <w:t>项目需求等信息的价值很高，私</w:t>
      </w:r>
      <w:proofErr w:type="gramStart"/>
      <w:r w:rsidRPr="00B260D7">
        <w:rPr>
          <w:rFonts w:hint="eastAsia"/>
          <w:sz w:val="24"/>
          <w:szCs w:val="24"/>
        </w:rPr>
        <w:t>募股权平台</w:t>
      </w:r>
      <w:proofErr w:type="gramEnd"/>
      <w:r w:rsidRPr="00B260D7">
        <w:rPr>
          <w:rFonts w:hint="eastAsia"/>
          <w:sz w:val="24"/>
          <w:szCs w:val="24"/>
        </w:rPr>
        <w:t>需要考虑自身的权益问题，即不能使用户可以在利用平台提供的信息后越过平台直接进行合作。基于以上问题考虑，</w:t>
      </w:r>
      <w:proofErr w:type="gramStart"/>
      <w:r w:rsidRPr="00B260D7">
        <w:rPr>
          <w:rFonts w:hint="eastAsia"/>
          <w:sz w:val="24"/>
          <w:szCs w:val="24"/>
        </w:rPr>
        <w:t>采用区</w:t>
      </w:r>
      <w:proofErr w:type="gramEnd"/>
      <w:r w:rsidRPr="00B260D7">
        <w:rPr>
          <w:rFonts w:hint="eastAsia"/>
          <w:sz w:val="24"/>
          <w:szCs w:val="24"/>
        </w:rPr>
        <w:t>块链技术作为底层技术。</w:t>
      </w:r>
    </w:p>
    <w:p w14:paraId="27DCE929" w14:textId="1C923D83"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w:t>
      </w:r>
      <w:proofErr w:type="spellStart"/>
      <w:r w:rsidRPr="00FD0D0F">
        <w:rPr>
          <w:rFonts w:ascii="Times New Roman" w:hAnsi="Times New Roman" w:cs="Times New Roman"/>
          <w:sz w:val="24"/>
          <w:szCs w:val="24"/>
        </w:rPr>
        <w:t>BlockChain</w:t>
      </w:r>
      <w:proofErr w:type="spellEnd"/>
      <w:r w:rsidRPr="00FD0D0F">
        <w:rPr>
          <w:rFonts w:ascii="Times New Roman" w:hAnsi="Times New Roman" w:cs="Times New Roman"/>
          <w:sz w:val="24"/>
          <w:szCs w:val="24"/>
        </w:rPr>
        <w:t>)</w:t>
      </w:r>
      <w:r w:rsidRPr="00FD0D0F">
        <w:rPr>
          <w:rFonts w:ascii="Times New Roman" w:hAnsi="Times New Roman" w:cs="Times New Roman"/>
          <w:sz w:val="24"/>
          <w:szCs w:val="24"/>
        </w:rPr>
        <w:t>技术是一种集合加密、分布式存储、共识机制和智能合约等技术的去中心化分布式账本技术。它是由中</w:t>
      </w:r>
      <w:proofErr w:type="gramStart"/>
      <w:r w:rsidRPr="00FD0D0F">
        <w:rPr>
          <w:rFonts w:ascii="Times New Roman" w:hAnsi="Times New Roman" w:cs="Times New Roman"/>
          <w:sz w:val="24"/>
          <w:szCs w:val="24"/>
        </w:rPr>
        <w:t>本聪于</w:t>
      </w:r>
      <w:proofErr w:type="gramEnd"/>
      <w:r w:rsidRPr="00FD0D0F">
        <w:rPr>
          <w:rFonts w:ascii="Times New Roman" w:hAnsi="Times New Roman" w:cs="Times New Roman"/>
          <w:sz w:val="24"/>
          <w:szCs w:val="24"/>
        </w:rPr>
        <w:t>2008</w:t>
      </w:r>
      <w:r w:rsidRPr="00FD0D0F">
        <w:rPr>
          <w:rFonts w:ascii="Times New Roman" w:hAnsi="Times New Roman" w:cs="Times New Roman"/>
          <w:sz w:val="24"/>
          <w:szCs w:val="24"/>
        </w:rPr>
        <w:t>年提出的革命性技术，基于其去中心化特点构建了一套名为</w:t>
      </w:r>
      <w:r w:rsidRPr="00FD0D0F">
        <w:rPr>
          <w:rFonts w:ascii="Times New Roman" w:hAnsi="Times New Roman" w:cs="Times New Roman"/>
          <w:sz w:val="24"/>
          <w:szCs w:val="24"/>
        </w:rPr>
        <w:t>“</w:t>
      </w:r>
      <w:r w:rsidRPr="00FD0D0F">
        <w:rPr>
          <w:rFonts w:ascii="Times New Roman" w:hAnsi="Times New Roman" w:cs="Times New Roman"/>
          <w:sz w:val="24"/>
          <w:szCs w:val="24"/>
        </w:rPr>
        <w:t>比特币</w:t>
      </w:r>
      <w:r w:rsidRPr="00FD0D0F">
        <w:rPr>
          <w:rFonts w:ascii="Times New Roman" w:hAnsi="Times New Roman" w:cs="Times New Roman"/>
          <w:sz w:val="24"/>
          <w:szCs w:val="24"/>
        </w:rPr>
        <w:t>”</w:t>
      </w:r>
      <w:r w:rsidRPr="00FD0D0F">
        <w:rPr>
          <w:rFonts w:ascii="Times New Roman" w:hAnsi="Times New Roman" w:cs="Times New Roman"/>
          <w:sz w:val="24"/>
          <w:szCs w:val="24"/>
        </w:rPr>
        <w:t>的数字交易体系</w:t>
      </w:r>
      <w:r w:rsidR="00E738C4">
        <w:rPr>
          <w:rFonts w:ascii="Times New Roman" w:hAnsi="Times New Roman" w:cs="Times New Roman" w:hint="eastAsia"/>
          <w:sz w:val="24"/>
          <w:szCs w:val="24"/>
        </w:rPr>
        <w:t>[3]</w:t>
      </w:r>
      <w:r w:rsidRPr="00FD0D0F">
        <w:rPr>
          <w:rFonts w:ascii="Times New Roman" w:hAnsi="Times New Roman" w:cs="Times New Roman"/>
          <w:sz w:val="24"/>
          <w:szCs w:val="24"/>
        </w:rPr>
        <w:t>。近年来，包括比特币、以太币等在内电子货币得到了巨大的发展</w:t>
      </w:r>
      <w:r w:rsidR="00030278">
        <w:rPr>
          <w:rFonts w:ascii="Times New Roman" w:hAnsi="Times New Roman" w:cs="Times New Roman" w:hint="eastAsia"/>
          <w:sz w:val="24"/>
          <w:szCs w:val="24"/>
        </w:rPr>
        <w:t>[4]</w:t>
      </w:r>
      <w:r w:rsidRPr="00FD0D0F">
        <w:rPr>
          <w:rFonts w:ascii="Times New Roman" w:hAnsi="Times New Roman" w:cs="Times New Roman"/>
          <w:sz w:val="24"/>
          <w:szCs w:val="24"/>
        </w:rPr>
        <w:t>。区块链技术的应用不仅仅局限</w:t>
      </w:r>
      <w:proofErr w:type="gramStart"/>
      <w:r w:rsidRPr="00FD0D0F">
        <w:rPr>
          <w:rFonts w:ascii="Times New Roman" w:hAnsi="Times New Roman" w:cs="Times New Roman"/>
          <w:sz w:val="24"/>
          <w:szCs w:val="24"/>
        </w:rPr>
        <w:t>于币圈</w:t>
      </w:r>
      <w:proofErr w:type="gramEnd"/>
      <w:r w:rsidRPr="00FD0D0F">
        <w:rPr>
          <w:rFonts w:ascii="Times New Roman" w:hAnsi="Times New Roman" w:cs="Times New Roman"/>
          <w:sz w:val="24"/>
          <w:szCs w:val="24"/>
        </w:rPr>
        <w:t>，自</w:t>
      </w:r>
      <w:r w:rsidRPr="00FD0D0F">
        <w:rPr>
          <w:rFonts w:ascii="Times New Roman" w:hAnsi="Times New Roman" w:cs="Times New Roman"/>
          <w:sz w:val="24"/>
          <w:szCs w:val="24"/>
        </w:rPr>
        <w:t>20</w:t>
      </w:r>
      <w:r w:rsidRPr="00FD0D0F">
        <w:rPr>
          <w:rFonts w:ascii="Times New Roman" w:hAnsi="Times New Roman" w:cs="Times New Roman"/>
          <w:sz w:val="24"/>
          <w:szCs w:val="24"/>
        </w:rPr>
        <w:t>年以太坊诞生，大量区块链应用在金融、版权保护、电子货币等领域应用生态逐渐建立，如今，多家相关应用和企业蓬勃发展</w:t>
      </w:r>
      <w:r w:rsidR="00030278">
        <w:rPr>
          <w:rFonts w:ascii="Times New Roman" w:hAnsi="Times New Roman" w:cs="Times New Roman" w:hint="eastAsia"/>
          <w:sz w:val="24"/>
          <w:szCs w:val="24"/>
        </w:rPr>
        <w:t>[</w:t>
      </w:r>
      <w:r w:rsidR="009F3045">
        <w:rPr>
          <w:rFonts w:ascii="Times New Roman" w:hAnsi="Times New Roman" w:cs="Times New Roman" w:hint="eastAsia"/>
          <w:sz w:val="24"/>
          <w:szCs w:val="24"/>
        </w:rPr>
        <w:t>4</w:t>
      </w:r>
      <w:r w:rsidR="00030278">
        <w:rPr>
          <w:rFonts w:ascii="Times New Roman" w:hAnsi="Times New Roman" w:cs="Times New Roman" w:hint="eastAsia"/>
          <w:sz w:val="24"/>
          <w:szCs w:val="24"/>
        </w:rPr>
        <w:t>]</w:t>
      </w:r>
      <w:r w:rsidRPr="00FD0D0F">
        <w:rPr>
          <w:rFonts w:ascii="Times New Roman" w:hAnsi="Times New Roman" w:cs="Times New Roman"/>
          <w:sz w:val="24"/>
          <w:szCs w:val="24"/>
        </w:rPr>
        <w:t>。其特有的去中心化特性极大的改变了原有的第三方信任体系，使得人们的信任机制得到了颠覆性的改变。区块链的优势了去中心化和</w:t>
      </w:r>
      <w:proofErr w:type="gramStart"/>
      <w:r w:rsidRPr="00FD0D0F">
        <w:rPr>
          <w:rFonts w:ascii="Times New Roman" w:hAnsi="Times New Roman" w:cs="Times New Roman"/>
          <w:sz w:val="24"/>
          <w:szCs w:val="24"/>
        </w:rPr>
        <w:t>可</w:t>
      </w:r>
      <w:proofErr w:type="gramEnd"/>
      <w:r w:rsidRPr="00FD0D0F">
        <w:rPr>
          <w:rFonts w:ascii="Times New Roman" w:hAnsi="Times New Roman" w:cs="Times New Roman"/>
          <w:sz w:val="24"/>
          <w:szCs w:val="24"/>
        </w:rPr>
        <w:t>信任，交易双方在没有第三方的情况下进行交易，且交易信息可以永久保存</w:t>
      </w:r>
      <w:r w:rsidR="00B84B57">
        <w:rPr>
          <w:rFonts w:ascii="Times New Roman" w:hAnsi="Times New Roman" w:cs="Times New Roman" w:hint="eastAsia"/>
          <w:sz w:val="24"/>
          <w:szCs w:val="24"/>
        </w:rPr>
        <w:t>[3]</w:t>
      </w:r>
      <w:r w:rsidRPr="00FD0D0F">
        <w:rPr>
          <w:rFonts w:ascii="Times New Roman" w:hAnsi="Times New Roman" w:cs="Times New Roman"/>
          <w:sz w:val="24"/>
          <w:szCs w:val="24"/>
        </w:rPr>
        <w:t>。当前的区块链技术应用</w:t>
      </w:r>
      <w:r w:rsidRPr="00FD0D0F">
        <w:rPr>
          <w:rFonts w:ascii="Times New Roman" w:hAnsi="Times New Roman" w:cs="Times New Roman"/>
          <w:sz w:val="24"/>
          <w:szCs w:val="24"/>
        </w:rPr>
        <w:lastRenderedPageBreak/>
        <w:t>主要</w:t>
      </w:r>
      <w:proofErr w:type="gramStart"/>
      <w:r w:rsidRPr="00FD0D0F">
        <w:rPr>
          <w:rFonts w:ascii="Times New Roman" w:hAnsi="Times New Roman" w:cs="Times New Roman"/>
          <w:sz w:val="24"/>
          <w:szCs w:val="24"/>
        </w:rPr>
        <w:t>基于第三</w:t>
      </w:r>
      <w:proofErr w:type="gramEnd"/>
      <w:r w:rsidRPr="00FD0D0F">
        <w:rPr>
          <w:rFonts w:ascii="Times New Roman" w:hAnsi="Times New Roman" w:cs="Times New Roman"/>
          <w:sz w:val="24"/>
          <w:szCs w:val="24"/>
        </w:rPr>
        <w:t>方平台如以太坊、超级账本等构建，开发者构建应用后通过官方提供的客户端接入网络，并参与数据校验、数据打包等链上活动。</w:t>
      </w:r>
    </w:p>
    <w:p w14:paraId="070BFC53" w14:textId="71DBAE20"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综合上述需求，本文提出了一个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区块链服务系统。该系统融合容器化技术、</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思想以及</w:t>
      </w:r>
      <w:proofErr w:type="gramStart"/>
      <w:r w:rsidRPr="00FD0D0F">
        <w:rPr>
          <w:rFonts w:ascii="Times New Roman" w:hAnsi="Times New Roman" w:cs="Times New Roman"/>
          <w:sz w:val="24"/>
          <w:szCs w:val="24"/>
        </w:rPr>
        <w:t>云计算</w:t>
      </w:r>
      <w:proofErr w:type="gramEnd"/>
      <w:r w:rsidRPr="00FD0D0F">
        <w:rPr>
          <w:rFonts w:ascii="Times New Roman" w:hAnsi="Times New Roman" w:cs="Times New Roman"/>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8" w:name="_Toc26713085"/>
      <w:bookmarkStart w:id="9" w:name="OLE_LINK3"/>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8"/>
    </w:p>
    <w:p w14:paraId="6433BE2B" w14:textId="72A0A9CC" w:rsidR="00D901A7" w:rsidRPr="00FF0E03" w:rsidRDefault="00D901A7" w:rsidP="00FF0E03">
      <w:pPr>
        <w:spacing w:line="300" w:lineRule="auto"/>
        <w:ind w:firstLineChars="200" w:firstLine="480"/>
        <w:rPr>
          <w:sz w:val="24"/>
          <w:szCs w:val="24"/>
        </w:rPr>
      </w:pPr>
      <w:bookmarkStart w:id="10"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proofErr w:type="spellStart"/>
      <w:r w:rsidR="00FF0E03" w:rsidRPr="00FF0E03">
        <w:rPr>
          <w:rFonts w:ascii="Times New Roman" w:hAnsi="Times New Roman" w:cs="Times New Roman"/>
          <w:sz w:val="24"/>
          <w:szCs w:val="24"/>
        </w:rPr>
        <w:t>PoW</w:t>
      </w:r>
      <w:proofErr w:type="spellEnd"/>
      <w:r w:rsidRPr="00FF0E03">
        <w:rPr>
          <w:rFonts w:ascii="Times New Roman" w:hAnsi="Times New Roman" w:cs="Times New Roman"/>
          <w:sz w:val="24"/>
          <w:szCs w:val="24"/>
        </w:rPr>
        <w:t>(Proof of work)</w:t>
      </w:r>
      <w:r w:rsidRPr="00FF0E03">
        <w:rPr>
          <w:sz w:val="24"/>
          <w:szCs w:val="24"/>
        </w:rPr>
        <w:t>、股东权益证明</w:t>
      </w:r>
      <w:proofErr w:type="spellStart"/>
      <w:r w:rsidR="00FF0E03" w:rsidRPr="00FF0E03">
        <w:rPr>
          <w:rFonts w:ascii="Times New Roman" w:hAnsi="Times New Roman" w:cs="Times New Roman"/>
          <w:sz w:val="24"/>
          <w:szCs w:val="24"/>
        </w:rPr>
        <w:t>PoS</w:t>
      </w:r>
      <w:proofErr w:type="spellEnd"/>
      <w:r w:rsidRPr="00FF0E03">
        <w:rPr>
          <w:rFonts w:ascii="Times New Roman" w:hAnsi="Times New Roman" w:cs="Times New Roman"/>
          <w:sz w:val="24"/>
          <w:szCs w:val="24"/>
        </w:rPr>
        <w:t>(Proof of States)</w:t>
      </w:r>
      <w:r w:rsidRPr="00FF0E03">
        <w:rPr>
          <w:sz w:val="24"/>
          <w:szCs w:val="24"/>
        </w:rPr>
        <w:t>等</w:t>
      </w:r>
      <w:r w:rsidRPr="00FF0E03">
        <w:rPr>
          <w:sz w:val="24"/>
          <w:szCs w:val="24"/>
        </w:rPr>
        <w:t>[2]</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3][4]</w:t>
      </w:r>
      <w:r w:rsidRPr="00FF0E03">
        <w:rPr>
          <w:sz w:val="24"/>
          <w:szCs w:val="24"/>
        </w:rPr>
        <w:t>。</w:t>
      </w:r>
    </w:p>
    <w:p w14:paraId="301370B5" w14:textId="450A4AFA"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w:t>
      </w:r>
      <w:r w:rsidRPr="00FF0E03">
        <w:rPr>
          <w:rFonts w:hint="eastAsia"/>
          <w:sz w:val="24"/>
          <w:szCs w:val="24"/>
        </w:rPr>
        <w:t>、超级账本</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Hyperledger</w:t>
      </w:r>
      <w:proofErr w:type="spellEnd"/>
      <w:r w:rsidRPr="00FF0E03">
        <w:rPr>
          <w:rFonts w:ascii="Times New Roman" w:hAnsi="Times New Roman" w:cs="Times New Roman"/>
          <w:sz w:val="24"/>
          <w:szCs w:val="24"/>
        </w:rPr>
        <w:t>)</w:t>
      </w:r>
      <w:r w:rsidRPr="00FF0E03">
        <w:rPr>
          <w:rFonts w:hint="eastAsia"/>
          <w:sz w:val="24"/>
          <w:szCs w:val="24"/>
        </w:rPr>
        <w:t>等</w:t>
      </w:r>
      <w:r w:rsidRPr="00FF0E03">
        <w:rPr>
          <w:rFonts w:ascii="Times New Roman" w:hAnsi="Times New Roman" w:cs="Times New Roman"/>
          <w:sz w:val="24"/>
          <w:szCs w:val="24"/>
        </w:rPr>
        <w:t>[5]</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App</w:t>
      </w:r>
      <w:proofErr w:type="spellEnd"/>
      <w:r w:rsidRPr="00FF0E03">
        <w:rPr>
          <w:rFonts w:ascii="Times New Roman" w:hAnsi="Times New Roman" w:cs="Times New Roman"/>
          <w:sz w:val="24"/>
          <w:szCs w:val="24"/>
        </w:rPr>
        <w:t>,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proofErr w:type="spellStart"/>
      <w:r w:rsidRPr="00FF0E03">
        <w:rPr>
          <w:rFonts w:ascii="Times New Roman" w:hAnsi="Times New Roman" w:cs="Times New Roman"/>
          <w:sz w:val="24"/>
          <w:szCs w:val="24"/>
        </w:rPr>
        <w:t>Vitalik</w:t>
      </w:r>
      <w:proofErr w:type="spellEnd"/>
      <w:r w:rsidRPr="00FF0E03">
        <w:rPr>
          <w:rFonts w:ascii="Times New Roman" w:hAnsi="Times New Roman" w:cs="Times New Roman" w:hint="eastAsia"/>
          <w:sz w:val="24"/>
          <w:szCs w:val="24"/>
        </w:rPr>
        <w:t xml:space="preserve"> </w:t>
      </w:r>
      <w:proofErr w:type="spellStart"/>
      <w:r w:rsidRPr="00FF0E03">
        <w:rPr>
          <w:rFonts w:ascii="Times New Roman" w:hAnsi="Times New Roman" w:cs="Times New Roman"/>
          <w:sz w:val="24"/>
          <w:szCs w:val="24"/>
        </w:rPr>
        <w:t>Buteri</w:t>
      </w:r>
      <w:proofErr w:type="spellEnd"/>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Pr="00FF0E03">
        <w:rPr>
          <w:rFonts w:ascii="Times New Roman" w:hAnsi="Times New Roman" w:cs="Times New Roman"/>
          <w:sz w:val="24"/>
          <w:szCs w:val="24"/>
        </w:rPr>
        <w:t>[6]</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Pr="00FF0E03">
        <w:rPr>
          <w:sz w:val="24"/>
          <w:szCs w:val="24"/>
        </w:rPr>
        <w:t>[7]</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proofErr w:type="spellStart"/>
      <w:r w:rsidRPr="00FF0E03">
        <w:rPr>
          <w:rFonts w:ascii="Times New Roman" w:hAnsi="Times New Roman" w:cs="Times New Roman"/>
          <w:sz w:val="24"/>
          <w:szCs w:val="24"/>
        </w:rPr>
        <w:t>Ethereum</w:t>
      </w:r>
      <w:proofErr w:type="spellEnd"/>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Monax</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DFINITY</w:t>
      </w:r>
      <w:r w:rsidRPr="00FF0E03">
        <w:rPr>
          <w:sz w:val="24"/>
          <w:szCs w:val="24"/>
        </w:rPr>
        <w:t>等应用或平台均基于以太坊构建。超级账本则在联盟链中应用广泛，其成员已包</w:t>
      </w:r>
      <w:r w:rsidRPr="00FF0E03">
        <w:rPr>
          <w:sz w:val="24"/>
          <w:szCs w:val="24"/>
        </w:rPr>
        <w:lastRenderedPageBreak/>
        <w:t>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J.P.Morgan</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Pr="00FF0E03">
        <w:rPr>
          <w:rFonts w:ascii="Times New Roman" w:hAnsi="Times New Roman" w:cs="Times New Roman" w:hint="eastAsia"/>
          <w:sz w:val="24"/>
          <w:szCs w:val="24"/>
        </w:rPr>
        <w:t>[5]</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7777777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Pr="00FF0E03">
        <w:rPr>
          <w:rFonts w:ascii="Times New Roman" w:hAnsi="Times New Roman" w:cs="Times New Roman"/>
          <w:sz w:val="24"/>
          <w:szCs w:val="24"/>
        </w:rPr>
        <w:t>[7][8]</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Pr="00FF0E03">
        <w:rPr>
          <w:rFonts w:ascii="Times New Roman" w:hAnsi="Times New Roman" w:cs="Times New Roman"/>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fldChar w:fldCharType="begin"/>
      </w:r>
      <w:r w:rsidRPr="00FF0E03">
        <w:rPr>
          <w:rFonts w:ascii="Times New Roman" w:hAnsi="Times New Roman" w:cs="Times New Roman"/>
          <w:sz w:val="24"/>
          <w:szCs w:val="24"/>
        </w:rPr>
        <w:instrText xml:space="preserve"> HYPERLINK "https://scholar.google.com.hk/citations?user=QAozvgcAAAAJ&amp;hl=zh-CN&amp;oi=sra" </w:instrText>
      </w:r>
      <w:r w:rsidRPr="00FF0E03">
        <w:rPr>
          <w:rFonts w:ascii="Times New Roman" w:hAnsi="Times New Roman" w:cs="Times New Roman"/>
          <w:sz w:val="24"/>
          <w:szCs w:val="24"/>
        </w:rPr>
        <w:fldChar w:fldCharType="separate"/>
      </w:r>
      <w:r w:rsidRPr="00FF0E03">
        <w:rPr>
          <w:rFonts w:ascii="Times New Roman" w:hAnsi="Times New Roman" w:cs="Times New Roman"/>
          <w:sz w:val="24"/>
          <w:szCs w:val="24"/>
        </w:rPr>
        <w:t>A Balalaie</w:t>
      </w:r>
      <w:r w:rsidRPr="00FF0E03">
        <w:rPr>
          <w:rFonts w:ascii="Times New Roman" w:hAnsi="Times New Roman" w:cs="Times New Roman"/>
          <w:sz w:val="24"/>
          <w:szCs w:val="24"/>
        </w:rPr>
        <w:fldChar w:fldCharType="end"/>
      </w:r>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Pr="00FF0E03">
        <w:rPr>
          <w:rFonts w:ascii="Times New Roman" w:hAnsi="Times New Roman" w:cs="Times New Roman"/>
          <w:sz w:val="24"/>
          <w:szCs w:val="24"/>
        </w:rPr>
        <w:t>[10]</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容器的分布式系统架构</w:t>
      </w:r>
      <w:r w:rsidRPr="00FF0E03">
        <w:rPr>
          <w:rFonts w:ascii="Times New Roman" w:hAnsi="Times New Roman" w:cs="Times New Roman"/>
          <w:sz w:val="24"/>
          <w:szCs w:val="24"/>
        </w:rPr>
        <w:t>[11],</w:t>
      </w:r>
      <w:hyperlink r:id="rId13"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Pr="00FF0E03">
        <w:rPr>
          <w:rFonts w:ascii="Times New Roman" w:hAnsi="Times New Roman" w:cs="Times New Roman"/>
          <w:sz w:val="24"/>
          <w:szCs w:val="24"/>
        </w:rPr>
        <w:t>[12]</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Pr="00FF0E03">
        <w:rPr>
          <w:rFonts w:ascii="Times New Roman" w:hAnsi="Times New Roman" w:cs="Times New Roman"/>
          <w:sz w:val="24"/>
          <w:szCs w:val="24"/>
        </w:rPr>
        <w:t>[13],</w:t>
      </w:r>
      <w:r w:rsidRPr="00FF0E03">
        <w:rPr>
          <w:rFonts w:ascii="Times New Roman" w:hAnsi="Times New Roman" w:cs="Times New Roman"/>
          <w:sz w:val="24"/>
          <w:szCs w:val="24"/>
        </w:rPr>
        <w:t>使用最广泛的容器是</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14]</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Pr="00FF0E03">
        <w:rPr>
          <w:rFonts w:ascii="Times New Roman" w:hAnsi="Times New Roman" w:cs="Times New Roman"/>
          <w:sz w:val="24"/>
          <w:szCs w:val="24"/>
        </w:rPr>
        <w:t>[15]</w:t>
      </w:r>
      <w:r w:rsidRPr="00FF0E03">
        <w:rPr>
          <w:rFonts w:ascii="Times New Roman" w:hAnsi="Times New Roman" w:cs="Times New Roman"/>
          <w:sz w:val="24"/>
          <w:szCs w:val="24"/>
        </w:rPr>
        <w:t>。本文根据</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的</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客户端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运行的特点设计合理的负载均衡机制，使得系统的整体负载效果达到最大。</w:t>
      </w:r>
    </w:p>
    <w:p w14:paraId="0DE01CEF" w14:textId="7777777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Pr="00FF0E03">
        <w:rPr>
          <w:rFonts w:ascii="Times New Roman" w:hAnsi="Times New Roman" w:cs="Times New Roman"/>
          <w:sz w:val="24"/>
          <w:szCs w:val="24"/>
        </w:rPr>
        <w:t>[16]</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Pr="00FF0E03">
        <w:rPr>
          <w:rFonts w:ascii="Times New Roman" w:hAnsi="Times New Roman" w:cs="Times New Roman"/>
          <w:sz w:val="24"/>
          <w:szCs w:val="24"/>
        </w:rPr>
        <w:t>[17]</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Pr="00FF0E03">
        <w:rPr>
          <w:rFonts w:ascii="Times New Roman" w:hAnsi="Times New Roman" w:cs="Times New Roman"/>
          <w:sz w:val="24"/>
          <w:szCs w:val="24"/>
        </w:rPr>
        <w:t>[18]</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Pr="00FF0E03">
        <w:rPr>
          <w:rFonts w:ascii="Times New Roman" w:hAnsi="Times New Roman" w:cs="Times New Roman"/>
          <w:sz w:val="24"/>
          <w:szCs w:val="24"/>
        </w:rPr>
        <w:t>[19]</w:t>
      </w:r>
      <w:r w:rsidRPr="00FF0E03">
        <w:rPr>
          <w:rFonts w:ascii="Times New Roman" w:hAnsi="Times New Roman" w:cs="Times New Roman"/>
          <w:sz w:val="24"/>
          <w:szCs w:val="24"/>
        </w:rPr>
        <w:t>。等人提出了基于相位空间的负载均衡方法，充分考虑了节点的状态进行负载和调度</w:t>
      </w:r>
      <w:r w:rsidRPr="00FF0E03">
        <w:rPr>
          <w:rFonts w:ascii="Times New Roman" w:hAnsi="Times New Roman" w:cs="Times New Roman"/>
          <w:sz w:val="24"/>
          <w:szCs w:val="24"/>
        </w:rPr>
        <w:t>[20]</w:t>
      </w:r>
      <w:r w:rsidRPr="00FF0E03">
        <w:rPr>
          <w:rFonts w:ascii="Times New Roman" w:hAnsi="Times New Roman" w:cs="Times New Roman"/>
          <w:sz w:val="24"/>
          <w:szCs w:val="24"/>
        </w:rPr>
        <w:t>。</w:t>
      </w:r>
    </w:p>
    <w:p w14:paraId="4E0F4584" w14:textId="6B9F1AE7"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Pr="00FF0E03">
        <w:rPr>
          <w:rFonts w:ascii="Times New Roman" w:hAnsi="Times New Roman" w:cs="Times New Roman"/>
          <w:sz w:val="24"/>
          <w:szCs w:val="24"/>
        </w:rPr>
        <w:t>[19]</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能。</w:t>
      </w:r>
    </w:p>
    <w:p w14:paraId="3AEAB87D" w14:textId="77777777" w:rsidR="00AF4673" w:rsidRPr="00700D21" w:rsidRDefault="00B2052F" w:rsidP="00B2052F">
      <w:pPr>
        <w:pStyle w:val="2"/>
      </w:pPr>
      <w:bookmarkStart w:id="11" w:name="_Toc26713086"/>
      <w:bookmarkEnd w:id="10"/>
      <w:r w:rsidRPr="007F2474">
        <w:rPr>
          <w:rFonts w:ascii="Times New Roman" w:hAnsi="Times New Roman" w:cs="Times New Roman"/>
        </w:rPr>
        <w:lastRenderedPageBreak/>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1"/>
    </w:p>
    <w:p w14:paraId="6C1D19C2" w14:textId="77777777" w:rsidR="00E14AB2" w:rsidRPr="00E14AB2" w:rsidRDefault="00E14AB2" w:rsidP="00E14AB2">
      <w:pPr>
        <w:spacing w:line="300" w:lineRule="auto"/>
        <w:ind w:firstLineChars="200" w:firstLine="480"/>
        <w:rPr>
          <w:sz w:val="24"/>
          <w:szCs w:val="24"/>
        </w:rPr>
      </w:pPr>
      <w:bookmarkStart w:id="12" w:name="OLE_LINK4"/>
      <w:bookmarkEnd w:id="9"/>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3B1E8A9A" w:rsidR="007936CD" w:rsidRDefault="007936CD" w:rsidP="007936CD">
      <w:pPr>
        <w:spacing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w:t>
      </w:r>
      <w:proofErr w:type="spellStart"/>
      <w:r w:rsidR="00FD0D0F">
        <w:rPr>
          <w:rStyle w:val="fontstyle21"/>
          <w:rFonts w:hint="eastAsia"/>
        </w:rPr>
        <w:t>Ethereum</w:t>
      </w:r>
      <w:proofErr w:type="spellEnd"/>
      <w:r w:rsidR="00FD0D0F">
        <w:rPr>
          <w:rStyle w:val="fontstyle21"/>
          <w:rFonts w:hint="eastAsia"/>
        </w:rPr>
        <w:t>)</w:t>
      </w:r>
      <w:r w:rsidR="00FD0D0F">
        <w:rPr>
          <w:rStyle w:val="fontstyle21"/>
          <w:rFonts w:hint="eastAsia"/>
        </w:rPr>
        <w:t>自身特点提出了一种状态反馈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3A845535" w:rsidR="007936CD" w:rsidRPr="00E14AB2" w:rsidRDefault="00FD0D0F" w:rsidP="007936CD">
      <w:pPr>
        <w:spacing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面向私</w:t>
      </w:r>
      <w:proofErr w:type="gramStart"/>
      <w:r w:rsidR="007936CD">
        <w:rPr>
          <w:rStyle w:val="fontstyle21"/>
          <w:rFonts w:hint="eastAsia"/>
        </w:rPr>
        <w:t>募股权</w:t>
      </w:r>
      <w:proofErr w:type="gramEnd"/>
      <w:r w:rsidR="007936CD">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sidR="007936CD">
        <w:rPr>
          <w:rStyle w:val="fontstyle21"/>
          <w:rFonts w:hint="eastAsia"/>
        </w:rPr>
        <w:t>募股权</w:t>
      </w:r>
      <w:proofErr w:type="gramEnd"/>
      <w:r w:rsidR="007936CD">
        <w:rPr>
          <w:rStyle w:val="fontstyle21"/>
          <w:rFonts w:hint="eastAsia"/>
        </w:rPr>
        <w:t>交易自动化结算与科学管理功能。</w:t>
      </w:r>
    </w:p>
    <w:p w14:paraId="6C19DDED" w14:textId="77777777" w:rsidR="00AE7AA1" w:rsidRPr="00700D21" w:rsidRDefault="00B2052F" w:rsidP="00B2052F">
      <w:pPr>
        <w:pStyle w:val="2"/>
      </w:pPr>
      <w:bookmarkStart w:id="13" w:name="_Toc26713087"/>
      <w:bookmarkEnd w:id="12"/>
      <w:r w:rsidRPr="00F16776">
        <w:rPr>
          <w:rFonts w:ascii="Times New Roman" w:hAnsi="Times New Roman" w:cs="Times New Roman"/>
        </w:rPr>
        <w:t>1.4</w:t>
      </w:r>
      <w:r w:rsidR="00F16776">
        <w:t xml:space="preserve">  </w:t>
      </w:r>
      <w:r w:rsidR="00AE7AA1" w:rsidRPr="00700D21">
        <w:rPr>
          <w:rFonts w:hint="eastAsia"/>
        </w:rPr>
        <w:t>篇章结构</w:t>
      </w:r>
      <w:bookmarkEnd w:id="13"/>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07954FA8" w:rsidR="002B494E" w:rsidRPr="002B494E" w:rsidRDefault="002B494E" w:rsidP="002B494E">
      <w:pPr>
        <w:spacing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2B494E">
      <w:pPr>
        <w:spacing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1EB6CDFD" w:rsidR="002B494E" w:rsidRPr="002B494E" w:rsidRDefault="00DB6F90" w:rsidP="002B494E">
      <w:pPr>
        <w:spacing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2B494E" w:rsidRPr="002B494E">
        <w:rPr>
          <w:rFonts w:hint="eastAsia"/>
          <w:sz w:val="24"/>
          <w:szCs w:val="24"/>
        </w:rPr>
        <w:t>。本章详细描述了区块链服务系统的架构设计与实现过程，包括底层的以太</w:t>
      </w:r>
      <w:proofErr w:type="gramStart"/>
      <w:r w:rsidR="002B494E" w:rsidRPr="002B494E">
        <w:rPr>
          <w:rFonts w:hint="eastAsia"/>
          <w:sz w:val="24"/>
          <w:szCs w:val="24"/>
        </w:rPr>
        <w:t>坊</w:t>
      </w:r>
      <w:r w:rsidR="002B494E" w:rsidRPr="002B494E">
        <w:rPr>
          <w:rFonts w:hint="eastAsia"/>
          <w:sz w:val="24"/>
          <w:szCs w:val="24"/>
        </w:rPr>
        <w:lastRenderedPageBreak/>
        <w:t>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实现。</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7C7B3BEC" w:rsidR="002B494E" w:rsidRPr="002B494E" w:rsidRDefault="002B494E" w:rsidP="002B494E">
      <w:pPr>
        <w:spacing w:line="300" w:lineRule="auto"/>
        <w:ind w:firstLineChars="200" w:firstLine="480"/>
        <w:rPr>
          <w:sz w:val="24"/>
          <w:szCs w:val="24"/>
        </w:rPr>
      </w:pPr>
      <w:r w:rsidRPr="002B494E">
        <w:rPr>
          <w:rFonts w:hint="eastAsia"/>
          <w:sz w:val="24"/>
          <w:szCs w:val="24"/>
        </w:rPr>
        <w:t>第四章，基于状态反馈的负载均衡组件的设计与实现。本章描述了对</w:t>
      </w:r>
      <w:r w:rsidRPr="002B494E">
        <w:rPr>
          <w:sz w:val="24"/>
          <w:szCs w:val="24"/>
        </w:rPr>
        <w:t>…</w:t>
      </w:r>
      <w:r w:rsidRPr="002B494E">
        <w:rPr>
          <w:rFonts w:hint="eastAsia"/>
          <w:sz w:val="24"/>
          <w:szCs w:val="24"/>
        </w:rPr>
        <w:t>.</w:t>
      </w:r>
      <w:r w:rsidRPr="002B494E">
        <w:rPr>
          <w:rFonts w:hint="eastAsia"/>
          <w:sz w:val="24"/>
          <w:szCs w:val="24"/>
        </w:rPr>
        <w:t>的监控与实现。</w:t>
      </w:r>
    </w:p>
    <w:p w14:paraId="0B54FD20" w14:textId="2BAEC11C" w:rsidR="002B494E" w:rsidRPr="002B494E" w:rsidRDefault="002B494E" w:rsidP="002B494E">
      <w:pPr>
        <w:spacing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统的实现与性能评估，本章介绍了面向私</w:t>
      </w:r>
      <w:proofErr w:type="gramStart"/>
      <w:r w:rsidRPr="002B494E">
        <w:rPr>
          <w:rFonts w:hint="eastAsia"/>
          <w:sz w:val="24"/>
          <w:szCs w:val="24"/>
        </w:rPr>
        <w:t>募股权</w:t>
      </w:r>
      <w:proofErr w:type="gramEnd"/>
      <w:r w:rsidRPr="002B494E">
        <w:rPr>
          <w:rFonts w:hint="eastAsia"/>
          <w:sz w:val="24"/>
          <w:szCs w:val="24"/>
        </w:rPr>
        <w:t>的区块链服务系统的实现，并设计实验对系统进行了性能检测与分析。</w:t>
      </w:r>
    </w:p>
    <w:p w14:paraId="567F67A6" w14:textId="4E158C28" w:rsidR="002B494E" w:rsidRPr="002B494E" w:rsidRDefault="002B494E" w:rsidP="002B494E">
      <w:pPr>
        <w:spacing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2B5307DF" w14:textId="7EF08B25" w:rsidR="007E737D" w:rsidRDefault="007B5E1F" w:rsidP="00B2052F">
      <w:pPr>
        <w:pStyle w:val="1"/>
      </w:pPr>
      <w:bookmarkStart w:id="14" w:name="_Toc26713088"/>
      <w:r w:rsidRPr="00700D21">
        <w:rPr>
          <w:rFonts w:hint="eastAsia"/>
        </w:rPr>
        <w:lastRenderedPageBreak/>
        <w:t>第二章</w:t>
      </w:r>
      <w:r w:rsidR="0038438F">
        <w:t xml:space="preserve">  </w:t>
      </w:r>
      <w:r w:rsidRPr="00700D21">
        <w:rPr>
          <w:rFonts w:hint="eastAsia"/>
        </w:rPr>
        <w:t>相关工作及技术背景</w:t>
      </w:r>
      <w:bookmarkEnd w:id="14"/>
    </w:p>
    <w:p w14:paraId="6297EE0E" w14:textId="1DE80086" w:rsidR="007B5E1F" w:rsidRDefault="007B5E1F" w:rsidP="00CC036A">
      <w:pPr>
        <w:pStyle w:val="2"/>
        <w:rPr>
          <w:rFonts w:hint="eastAsia"/>
        </w:rPr>
      </w:pPr>
      <w:bookmarkStart w:id="15" w:name="_Toc26713089"/>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5"/>
    </w:p>
    <w:p w14:paraId="4F99E7C1" w14:textId="6C794392" w:rsidR="00037FFD" w:rsidRPr="00037FFD" w:rsidRDefault="00037FFD" w:rsidP="00037FFD">
      <w:pPr>
        <w:spacing w:line="300" w:lineRule="auto"/>
        <w:ind w:firstLineChars="200" w:firstLine="480"/>
        <w:rPr>
          <w:sz w:val="24"/>
          <w:szCs w:val="24"/>
        </w:rPr>
      </w:pPr>
      <w:r w:rsidRPr="00037FFD">
        <w:rPr>
          <w:rFonts w:hint="eastAsia"/>
          <w:sz w:val="24"/>
          <w:szCs w:val="24"/>
        </w:rPr>
        <w:t>区块链技术是</w:t>
      </w:r>
      <w:proofErr w:type="gramStart"/>
      <w:r w:rsidRPr="00037FFD">
        <w:rPr>
          <w:rFonts w:hint="eastAsia"/>
          <w:sz w:val="24"/>
          <w:szCs w:val="24"/>
        </w:rPr>
        <w:t>中本聪在</w:t>
      </w:r>
      <w:proofErr w:type="gramEnd"/>
      <w:r w:rsidRPr="00037FFD">
        <w:rPr>
          <w:rFonts w:hint="eastAsia"/>
          <w:sz w:val="24"/>
          <w:szCs w:val="24"/>
        </w:rPr>
        <w:t>2008</w:t>
      </w:r>
      <w:r w:rsidRPr="00037FFD">
        <w:rPr>
          <w:rFonts w:hint="eastAsia"/>
          <w:sz w:val="24"/>
          <w:szCs w:val="24"/>
        </w:rPr>
        <w:t>年发布的比特</w:t>
      </w:r>
      <w:proofErr w:type="gramStart"/>
      <w:r w:rsidRPr="00037FFD">
        <w:rPr>
          <w:rFonts w:hint="eastAsia"/>
          <w:sz w:val="24"/>
          <w:szCs w:val="24"/>
        </w:rPr>
        <w:t>币系统</w:t>
      </w:r>
      <w:proofErr w:type="gramEnd"/>
      <w:r w:rsidRPr="00037FFD">
        <w:rPr>
          <w:rFonts w:hint="eastAsia"/>
          <w:sz w:val="24"/>
          <w:szCs w:val="24"/>
        </w:rPr>
        <w:t>白皮书《</w:t>
      </w:r>
      <w:r w:rsidRPr="00037FFD">
        <w:rPr>
          <w:sz w:val="24"/>
          <w:szCs w:val="24"/>
        </w:rPr>
        <w:t>比特币</w:t>
      </w:r>
      <w:r w:rsidRPr="00037FFD">
        <w:rPr>
          <w:sz w:val="24"/>
          <w:szCs w:val="24"/>
        </w:rPr>
        <w:t>:</w:t>
      </w:r>
      <w:r w:rsidRPr="00037FFD">
        <w:rPr>
          <w:sz w:val="24"/>
          <w:szCs w:val="24"/>
        </w:rPr>
        <w:t>一种点对点的数字货币系统</w:t>
      </w:r>
      <w:r w:rsidRPr="00037FFD">
        <w:rPr>
          <w:rFonts w:hint="eastAsia"/>
          <w:sz w:val="24"/>
          <w:szCs w:val="24"/>
        </w:rPr>
        <w:t>》中提出的底层核心技术，是一种结合了分布式存储，一致性共识和密码学等多方面知识的应用技术</w:t>
      </w:r>
      <w:r w:rsidRPr="00037FFD">
        <w:rPr>
          <w:rFonts w:hint="eastAsia"/>
          <w:sz w:val="24"/>
          <w:szCs w:val="24"/>
        </w:rPr>
        <w:t>[1]</w:t>
      </w:r>
      <w:r w:rsidRPr="00037FFD">
        <w:rPr>
          <w:rFonts w:hint="eastAsia"/>
          <w:sz w:val="24"/>
          <w:szCs w:val="24"/>
        </w:rPr>
        <w:t>。区块链最大的特点在于实现了摆脱第三方信任机制的交易系统，在该系统中交易的确认由所有节点共同参与完成，数据采用分布式存储方式，存储到区块中。</w:t>
      </w:r>
      <w:r w:rsidRPr="00037FFD">
        <w:rPr>
          <w:sz w:val="24"/>
          <w:szCs w:val="24"/>
        </w:rPr>
        <w:t>区块与区块相互链接形成区块链。</w:t>
      </w:r>
    </w:p>
    <w:p w14:paraId="5C776676" w14:textId="6DA43533" w:rsidR="00037FFD" w:rsidRDefault="00A53549" w:rsidP="00037FFD">
      <w:pPr>
        <w:pStyle w:val="3"/>
        <w:rPr>
          <w:rFonts w:ascii="Times New Roman" w:hAnsi="Times New Roman" w:cs="Times New Roman" w:hint="eastAsia"/>
        </w:rPr>
      </w:pPr>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p>
    <w:p w14:paraId="4FEFEAB3" w14:textId="04C64950" w:rsidR="00037FFD" w:rsidRDefault="00980B99" w:rsidP="00980B99">
      <w:pPr>
        <w:spacing w:line="300" w:lineRule="auto"/>
        <w:ind w:firstLineChars="200" w:firstLine="480"/>
        <w:rPr>
          <w:rFonts w:hint="eastAsia"/>
          <w:sz w:val="24"/>
          <w:szCs w:val="24"/>
        </w:rPr>
      </w:pPr>
      <w:r w:rsidRPr="00980B99">
        <w:rPr>
          <w:sz w:val="24"/>
          <w:szCs w:val="24"/>
        </w:rPr>
        <w:t>区块链中的交易的生成是由用代币的拥有者基于私</w:t>
      </w:r>
      <w:proofErr w:type="gramStart"/>
      <w:r w:rsidRPr="00980B99">
        <w:rPr>
          <w:sz w:val="24"/>
          <w:szCs w:val="24"/>
        </w:rPr>
        <w:t>钥</w:t>
      </w:r>
      <w:proofErr w:type="gramEnd"/>
      <w:r w:rsidRPr="00980B99">
        <w:rPr>
          <w:sz w:val="24"/>
          <w:szCs w:val="24"/>
        </w:rPr>
        <w:t>对该代币的上一次交易以及本次交易的接受方签署数字签名。该数字签名被附加在代币的末尾形成交易单，然后被广播到区块链网络中的其他节点。在网络中的节点收到交易清单后会开始对该交易进行验证，以</w:t>
      </w:r>
      <w:proofErr w:type="spellStart"/>
      <w:r w:rsidRPr="00980B99">
        <w:rPr>
          <w:sz w:val="24"/>
          <w:szCs w:val="24"/>
        </w:rPr>
        <w:t>PoW</w:t>
      </w:r>
      <w:proofErr w:type="spellEnd"/>
      <w:r w:rsidRPr="00980B99">
        <w:rPr>
          <w:sz w:val="24"/>
          <w:szCs w:val="24"/>
        </w:rPr>
        <w:t>(Proof of Work)</w:t>
      </w:r>
      <w:r w:rsidRPr="00980B99">
        <w:rPr>
          <w:sz w:val="24"/>
          <w:szCs w:val="24"/>
        </w:rPr>
        <w:t>为例，节点进行开始被称为挖矿的复杂</w:t>
      </w:r>
      <w:r w:rsidRPr="00980B99">
        <w:rPr>
          <w:sz w:val="24"/>
          <w:szCs w:val="24"/>
        </w:rPr>
        <w:t>hash</w:t>
      </w:r>
      <w:r w:rsidRPr="00980B99">
        <w:rPr>
          <w:sz w:val="24"/>
          <w:szCs w:val="24"/>
        </w:rPr>
        <w:t>运算操作，首先完成交易验证工作的节点将所有的交易进行打包并广播给其他节点。当网络中的其他节点收到该区块后验证其时间</w:t>
      </w:r>
      <w:proofErr w:type="gramStart"/>
      <w:r w:rsidRPr="00980B99">
        <w:rPr>
          <w:sz w:val="24"/>
          <w:szCs w:val="24"/>
        </w:rPr>
        <w:t>戳以及</w:t>
      </w:r>
      <w:proofErr w:type="gramEnd"/>
      <w:r w:rsidRPr="00980B99">
        <w:rPr>
          <w:sz w:val="24"/>
          <w:szCs w:val="24"/>
        </w:rPr>
        <w:t>交易是否有效，在确认签章有效以及没有重复花费后再将区块上链，此后数据无法更改。综上所述，在区块链网络中，一个交易的完成过程包括交易的发出、数字签名的广播、共识算法验证交易的正确性、打包区块、</w:t>
      </w:r>
      <w:proofErr w:type="gramStart"/>
      <w:r w:rsidRPr="00980B99">
        <w:rPr>
          <w:sz w:val="24"/>
          <w:szCs w:val="24"/>
        </w:rPr>
        <w:t>验证区</w:t>
      </w:r>
      <w:proofErr w:type="gramEnd"/>
      <w:r w:rsidRPr="00980B99">
        <w:rPr>
          <w:sz w:val="24"/>
          <w:szCs w:val="24"/>
        </w:rPr>
        <w:t>块链和上链六个步骤。区块的结构如图</w:t>
      </w:r>
      <w:r w:rsidRPr="00980B99">
        <w:rPr>
          <w:sz w:val="24"/>
          <w:szCs w:val="24"/>
        </w:rPr>
        <w:t>2.1</w:t>
      </w:r>
      <w:r w:rsidRPr="00980B99">
        <w:rPr>
          <w:sz w:val="24"/>
          <w:szCs w:val="24"/>
        </w:rPr>
        <w:t>所示，其中最重要的信息包括前一个区块链的哈希指针和本区块的哈希值、时间戳、完成本区块打包工作的节点</w:t>
      </w:r>
      <w:r w:rsidRPr="00980B99">
        <w:rPr>
          <w:sz w:val="24"/>
          <w:szCs w:val="24"/>
        </w:rPr>
        <w:t>(Miner)</w:t>
      </w:r>
      <w:r w:rsidRPr="00980B99">
        <w:rPr>
          <w:sz w:val="24"/>
          <w:szCs w:val="24"/>
        </w:rPr>
        <w:t>的账户等信息。图</w:t>
      </w:r>
      <w:r w:rsidRPr="00980B99">
        <w:rPr>
          <w:sz w:val="24"/>
          <w:szCs w:val="24"/>
        </w:rPr>
        <w:t>2.2</w:t>
      </w:r>
      <w:r w:rsidRPr="00980B99">
        <w:rPr>
          <w:sz w:val="24"/>
          <w:szCs w:val="24"/>
        </w:rPr>
        <w:t>为某区块的实际示例。</w:t>
      </w:r>
    </w:p>
    <w:p w14:paraId="67997264" w14:textId="37941638" w:rsidR="00980B99" w:rsidRDefault="00C35E3D" w:rsidP="00C35E3D">
      <w:pPr>
        <w:spacing w:line="300" w:lineRule="auto"/>
        <w:ind w:firstLineChars="200" w:firstLine="420"/>
        <w:jc w:val="center"/>
        <w:rPr>
          <w:rFonts w:hint="eastAsia"/>
        </w:rP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15pt;height:164.95pt" o:ole="">
            <v:imagedata r:id="rId14" o:title=""/>
          </v:shape>
          <o:OLEObject Type="Embed" ProgID="Visio.Drawing.15" ShapeID="_x0000_i1025" DrawAspect="Content" ObjectID="_1638125302" r:id="rId15"/>
        </w:object>
      </w:r>
    </w:p>
    <w:p w14:paraId="47252362" w14:textId="2821C40A" w:rsidR="00C35E3D" w:rsidRPr="00980B99" w:rsidRDefault="00C35E3D" w:rsidP="00C35E3D">
      <w:pPr>
        <w:spacing w:line="300" w:lineRule="auto"/>
        <w:ind w:firstLineChars="200" w:firstLine="420"/>
        <w:jc w:val="center"/>
        <w:rPr>
          <w:rFonts w:hint="eastAsia"/>
          <w:sz w:val="24"/>
          <w:szCs w:val="24"/>
        </w:rPr>
      </w:pPr>
      <w:r>
        <w:rPr>
          <w:rFonts w:hint="eastAsia"/>
        </w:rPr>
        <w:t>图</w:t>
      </w:r>
      <w:r>
        <w:rPr>
          <w:rFonts w:hint="eastAsia"/>
        </w:rPr>
        <w:t xml:space="preserve">2.1 </w:t>
      </w:r>
      <w:r>
        <w:rPr>
          <w:rFonts w:hint="eastAsia"/>
        </w:rPr>
        <w:t>区块结构</w:t>
      </w:r>
    </w:p>
    <w:p w14:paraId="05AB87C0" w14:textId="73FF66F8" w:rsidR="00A53549" w:rsidRDefault="00A53549" w:rsidP="00037FFD">
      <w:pPr>
        <w:pStyle w:val="3"/>
        <w:rPr>
          <w:rFonts w:ascii="Times New Roman" w:hAnsi="Times New Roman" w:cs="Times New Roman" w:hint="eastAsia"/>
        </w:rPr>
      </w:pPr>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p>
    <w:p w14:paraId="39B461FC" w14:textId="06F113DF" w:rsidR="00C613FD" w:rsidRPr="00C613FD" w:rsidRDefault="00C613FD" w:rsidP="00C613FD">
      <w:pPr>
        <w:spacing w:line="300" w:lineRule="auto"/>
        <w:ind w:firstLineChars="200" w:firstLine="480"/>
        <w:rPr>
          <w:sz w:val="24"/>
          <w:szCs w:val="24"/>
        </w:rPr>
      </w:pPr>
      <w:r w:rsidRPr="00C613FD">
        <w:rPr>
          <w:sz w:val="24"/>
          <w:szCs w:val="24"/>
        </w:rPr>
        <w:t>以太</w:t>
      </w:r>
      <w:proofErr w:type="gramStart"/>
      <w:r w:rsidRPr="00C613FD">
        <w:rPr>
          <w:sz w:val="24"/>
          <w:szCs w:val="24"/>
        </w:rPr>
        <w:t>坊系统</w:t>
      </w:r>
      <w:proofErr w:type="gramEnd"/>
      <w:r w:rsidRPr="00C613FD">
        <w:rPr>
          <w:sz w:val="24"/>
          <w:szCs w:val="24"/>
        </w:rPr>
        <w:t>是一种无需中央管理和协调机制的分布式系统，该系统可以运行智能合约和小型应用，其创造者的初衷是开发一套可以自治的</w:t>
      </w:r>
      <w:r w:rsidRPr="00C613FD">
        <w:rPr>
          <w:sz w:val="24"/>
          <w:szCs w:val="24"/>
        </w:rPr>
        <w:t>“</w:t>
      </w:r>
      <w:r w:rsidRPr="00C613FD">
        <w:rPr>
          <w:sz w:val="24"/>
          <w:szCs w:val="24"/>
        </w:rPr>
        <w:t>世界计算机</w:t>
      </w:r>
      <w:r w:rsidRPr="00C613FD">
        <w:rPr>
          <w:sz w:val="24"/>
          <w:szCs w:val="24"/>
        </w:rPr>
        <w:t>”</w:t>
      </w:r>
      <w:r w:rsidRPr="00C613FD">
        <w:rPr>
          <w:sz w:val="24"/>
          <w:szCs w:val="24"/>
        </w:rPr>
        <w:t>。它在比特币的基础上更进一步，不仅可以在全网节点上验证和存储交易数据，还可以在全网所有节点中运行智能合约代码，节点使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运行智能合约。以太</w:t>
      </w:r>
      <w:proofErr w:type="gramStart"/>
      <w:r w:rsidRPr="00C613FD">
        <w:rPr>
          <w:sz w:val="24"/>
          <w:szCs w:val="24"/>
        </w:rPr>
        <w:t>坊同时</w:t>
      </w:r>
      <w:proofErr w:type="gramEnd"/>
      <w:r w:rsidRPr="00C613FD">
        <w:rPr>
          <w:sz w:val="24"/>
          <w:szCs w:val="24"/>
        </w:rPr>
        <w:t>具有分布式数据存储和计算的能力。</w:t>
      </w:r>
    </w:p>
    <w:p w14:paraId="581FDE35" w14:textId="6993F779" w:rsidR="00C613FD" w:rsidRPr="00C613FD" w:rsidRDefault="00C613FD" w:rsidP="00C613FD">
      <w:pPr>
        <w:spacing w:line="300" w:lineRule="auto"/>
        <w:ind w:firstLineChars="200" w:firstLine="480"/>
        <w:rPr>
          <w:sz w:val="24"/>
          <w:szCs w:val="24"/>
        </w:rPr>
      </w:pPr>
      <w:r w:rsidRPr="00C613FD">
        <w:rPr>
          <w:sz w:val="24"/>
          <w:szCs w:val="24"/>
        </w:rPr>
        <w:t>以太坊的使用是通过以太坊客户端</w:t>
      </w:r>
      <w:r w:rsidRPr="00C613FD">
        <w:rPr>
          <w:sz w:val="24"/>
          <w:szCs w:val="24"/>
        </w:rPr>
        <w:t>(</w:t>
      </w:r>
      <w:proofErr w:type="spellStart"/>
      <w:r w:rsidRPr="00C613FD">
        <w:rPr>
          <w:sz w:val="24"/>
          <w:szCs w:val="24"/>
        </w:rPr>
        <w:t>Ethereum</w:t>
      </w:r>
      <w:proofErr w:type="spellEnd"/>
      <w:r w:rsidRPr="00C613FD">
        <w:rPr>
          <w:sz w:val="24"/>
          <w:szCs w:val="24"/>
        </w:rPr>
        <w:t xml:space="preserve"> client, </w:t>
      </w:r>
      <w:proofErr w:type="spellStart"/>
      <w:r w:rsidRPr="00C613FD">
        <w:rPr>
          <w:sz w:val="24"/>
          <w:szCs w:val="24"/>
        </w:rPr>
        <w:t>Geth</w:t>
      </w:r>
      <w:proofErr w:type="spellEnd"/>
      <w:r w:rsidRPr="00C613FD">
        <w:rPr>
          <w:sz w:val="24"/>
          <w:szCs w:val="24"/>
        </w:rPr>
        <w:t>)</w:t>
      </w:r>
      <w:r w:rsidRPr="00C613FD">
        <w:rPr>
          <w:sz w:val="24"/>
          <w:szCs w:val="24"/>
        </w:rPr>
        <w:t>实现，用户通过以太坊客户端连接以太</w:t>
      </w:r>
      <w:proofErr w:type="gramStart"/>
      <w:r w:rsidRPr="00C613FD">
        <w:rPr>
          <w:sz w:val="24"/>
          <w:szCs w:val="24"/>
        </w:rPr>
        <w:t>坊网络</w:t>
      </w:r>
      <w:proofErr w:type="gramEnd"/>
      <w:r w:rsidRPr="00C613FD">
        <w:rPr>
          <w:sz w:val="24"/>
          <w:szCs w:val="24"/>
        </w:rPr>
        <w:t>中的其他节点，并参与区块同步、挖矿、交易验证的工作。</w:t>
      </w:r>
      <w:proofErr w:type="gramStart"/>
      <w:r w:rsidRPr="00C613FD">
        <w:rPr>
          <w:sz w:val="24"/>
          <w:szCs w:val="24"/>
        </w:rPr>
        <w:t>以太坊上的</w:t>
      </w:r>
      <w:proofErr w:type="gramEnd"/>
      <w:r w:rsidRPr="00C613FD">
        <w:rPr>
          <w:sz w:val="24"/>
          <w:szCs w:val="24"/>
        </w:rPr>
        <w:t>所有节点地位相同，同时没有中心协同和管理节点。在成为以太坊节点后可以进行连接以太坊网络、查看以太坊区块链、发布交易和智能合约、运行智能合约以及挖矿等工作。</w:t>
      </w:r>
    </w:p>
    <w:p w14:paraId="3A6F641F" w14:textId="31A505CF" w:rsidR="00F45331" w:rsidRPr="00F508DA" w:rsidRDefault="00C613FD" w:rsidP="00F508DA">
      <w:pPr>
        <w:spacing w:line="300" w:lineRule="auto"/>
        <w:ind w:firstLineChars="200" w:firstLine="480"/>
        <w:rPr>
          <w:sz w:val="24"/>
          <w:szCs w:val="24"/>
        </w:rPr>
      </w:pPr>
      <w:r w:rsidRPr="00C613FD">
        <w:rPr>
          <w:sz w:val="24"/>
          <w:szCs w:val="24"/>
        </w:rPr>
        <w:t>智能合约是以太</w:t>
      </w:r>
      <w:proofErr w:type="gramStart"/>
      <w:r w:rsidRPr="00C613FD">
        <w:rPr>
          <w:sz w:val="24"/>
          <w:szCs w:val="24"/>
        </w:rPr>
        <w:t>坊提供</w:t>
      </w:r>
      <w:proofErr w:type="gramEnd"/>
      <w:r w:rsidRPr="00C613FD">
        <w:rPr>
          <w:sz w:val="24"/>
          <w:szCs w:val="24"/>
        </w:rPr>
        <w:t>的可以运行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中的图灵完备语言。相对于比特币的原始脚本语言，它更高级，同时其图灵完备性意味着它可以被用来实现任何功能或者执行任和计算。通常，智能合约在</w:t>
      </w:r>
      <w:proofErr w:type="spellStart"/>
      <w:r w:rsidRPr="00C613FD">
        <w:rPr>
          <w:sz w:val="24"/>
          <w:szCs w:val="24"/>
        </w:rPr>
        <w:t>Dapp</w:t>
      </w:r>
      <w:proofErr w:type="spellEnd"/>
      <w:r w:rsidRPr="00C613FD">
        <w:rPr>
          <w:sz w:val="24"/>
          <w:szCs w:val="24"/>
        </w:rPr>
        <w:t>(Distributed Application)</w:t>
      </w:r>
      <w:r w:rsidRPr="00C613FD">
        <w:rPr>
          <w:sz w:val="24"/>
          <w:szCs w:val="24"/>
        </w:rPr>
        <w:t>中被用于定制化代币或交易等操作。</w:t>
      </w:r>
    </w:p>
    <w:p w14:paraId="1AD51DF6" w14:textId="344721ED" w:rsidR="00CC6DEF" w:rsidRPr="00565A84" w:rsidRDefault="00EE187C" w:rsidP="00CC036A">
      <w:pPr>
        <w:pStyle w:val="2"/>
      </w:pPr>
      <w:bookmarkStart w:id="16" w:name="_Toc26713090"/>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6"/>
    </w:p>
    <w:p w14:paraId="31654B9B" w14:textId="5068A847" w:rsidR="004A4C40" w:rsidRDefault="007D1767" w:rsidP="00D42C28">
      <w:pPr>
        <w:pStyle w:val="3"/>
        <w:rPr>
          <w:rFonts w:ascii="Times New Roman" w:hAnsi="Times New Roman" w:cs="Times New Roman" w:hint="eastAsia"/>
        </w:rPr>
      </w:pPr>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p>
    <w:p w14:paraId="0FDA5510" w14:textId="0B766E88" w:rsidR="00AF780A" w:rsidRDefault="00AF780A" w:rsidP="00AF780A">
      <w:pPr>
        <w:spacing w:line="300" w:lineRule="auto"/>
        <w:ind w:firstLineChars="200" w:firstLine="480"/>
        <w:rPr>
          <w:rFonts w:ascii="Times New Roman" w:hAnsi="Times New Roman" w:cs="Times New Roman" w:hint="eastAsia"/>
          <w:sz w:val="24"/>
          <w:szCs w:val="24"/>
        </w:rPr>
      </w:pPr>
      <w:r w:rsidRPr="00AF780A">
        <w:rPr>
          <w:rFonts w:ascii="Times New Roman" w:hAnsi="Times New Roman" w:cs="Times New Roman"/>
          <w:sz w:val="24"/>
          <w:szCs w:val="24"/>
        </w:rPr>
        <w:t>虚拟机</w:t>
      </w:r>
      <w:r w:rsidRPr="00AF780A">
        <w:rPr>
          <w:rFonts w:ascii="Times New Roman" w:hAnsi="Times New Roman" w:cs="Times New Roman"/>
          <w:sz w:val="24"/>
          <w:szCs w:val="24"/>
        </w:rPr>
        <w:t>(Virtual Machine)</w:t>
      </w:r>
      <w:r w:rsidRPr="00AF780A">
        <w:rPr>
          <w:rFonts w:ascii="Times New Roman" w:hAnsi="Times New Roman" w:cs="Times New Roman"/>
          <w:sz w:val="24"/>
          <w:szCs w:val="24"/>
        </w:rPr>
        <w:t>和容器</w:t>
      </w:r>
      <w:r w:rsidRPr="00AF780A">
        <w:rPr>
          <w:rFonts w:ascii="Times New Roman" w:hAnsi="Times New Roman" w:cs="Times New Roman"/>
          <w:sz w:val="24"/>
          <w:szCs w:val="24"/>
        </w:rPr>
        <w:t>(</w:t>
      </w:r>
      <w:proofErr w:type="spellStart"/>
      <w:r w:rsidRPr="00AF780A">
        <w:rPr>
          <w:rFonts w:ascii="Times New Roman" w:hAnsi="Times New Roman" w:cs="Times New Roman"/>
          <w:sz w:val="24"/>
          <w:szCs w:val="24"/>
        </w:rPr>
        <w:t>Docker</w:t>
      </w:r>
      <w:proofErr w:type="spellEnd"/>
      <w:r w:rsidRPr="00AF780A">
        <w:rPr>
          <w:rFonts w:ascii="Times New Roman" w:hAnsi="Times New Roman" w:cs="Times New Roman"/>
          <w:sz w:val="24"/>
          <w:szCs w:val="24"/>
        </w:rPr>
        <w:t>)</w:t>
      </w:r>
      <w:r w:rsidRPr="00AF780A">
        <w:rPr>
          <w:rFonts w:ascii="Times New Roman" w:hAnsi="Times New Roman" w:cs="Times New Roman"/>
          <w:sz w:val="24"/>
          <w:szCs w:val="24"/>
        </w:rPr>
        <w:t>均是目前</w:t>
      </w:r>
      <w:proofErr w:type="gramStart"/>
      <w:r w:rsidRPr="00AF780A">
        <w:rPr>
          <w:rFonts w:ascii="Times New Roman" w:hAnsi="Times New Roman" w:cs="Times New Roman"/>
          <w:sz w:val="24"/>
          <w:szCs w:val="24"/>
        </w:rPr>
        <w:t>云计算</w:t>
      </w:r>
      <w:proofErr w:type="gramEnd"/>
      <w:r w:rsidRPr="00AF780A">
        <w:rPr>
          <w:rFonts w:ascii="Times New Roman" w:hAnsi="Times New Roman" w:cs="Times New Roman"/>
          <w:sz w:val="24"/>
          <w:szCs w:val="24"/>
        </w:rPr>
        <w:t>平台常用的虚拟化技术，虚拟机技术发展成熟，而容器技术</w:t>
      </w:r>
      <w:proofErr w:type="gramStart"/>
      <w:r w:rsidRPr="00AF780A">
        <w:rPr>
          <w:rFonts w:ascii="Times New Roman" w:hAnsi="Times New Roman" w:cs="Times New Roman"/>
          <w:sz w:val="24"/>
          <w:szCs w:val="24"/>
        </w:rPr>
        <w:t>做为</w:t>
      </w:r>
      <w:proofErr w:type="gramEnd"/>
      <w:r w:rsidRPr="00AF780A">
        <w:rPr>
          <w:rFonts w:ascii="Times New Roman" w:hAnsi="Times New Roman" w:cs="Times New Roman"/>
          <w:sz w:val="24"/>
          <w:szCs w:val="24"/>
        </w:rPr>
        <w:t>新一代的虚拟化技术代表了未来虚拟技术的发展方向。如图</w:t>
      </w:r>
      <w:r w:rsidRPr="00AF780A">
        <w:rPr>
          <w:rFonts w:ascii="Times New Roman" w:hAnsi="Times New Roman" w:cs="Times New Roman"/>
          <w:sz w:val="24"/>
          <w:szCs w:val="24"/>
        </w:rPr>
        <w:t>2.3</w:t>
      </w:r>
      <w:r w:rsidRPr="00AF780A">
        <w:rPr>
          <w:rFonts w:ascii="Times New Roman" w:hAnsi="Times New Roman" w:cs="Times New Roman"/>
          <w:sz w:val="24"/>
          <w:szCs w:val="24"/>
        </w:rPr>
        <w:t>所示位虚拟即与容器的架构图，相对于容器而言，每个虚拟机都有一个独立的</w:t>
      </w:r>
      <w:r w:rsidRPr="00AF780A">
        <w:rPr>
          <w:rFonts w:ascii="Times New Roman" w:hAnsi="Times New Roman" w:cs="Times New Roman"/>
          <w:sz w:val="24"/>
          <w:szCs w:val="24"/>
        </w:rPr>
        <w:t>Kernel</w:t>
      </w:r>
      <w:r w:rsidRPr="00AF780A">
        <w:rPr>
          <w:rFonts w:ascii="Times New Roman" w:hAnsi="Times New Roman" w:cs="Times New Roman"/>
          <w:sz w:val="24"/>
          <w:szCs w:val="24"/>
        </w:rPr>
        <w:t>中间</w:t>
      </w:r>
      <w:proofErr w:type="gramStart"/>
      <w:r w:rsidRPr="00AF780A">
        <w:rPr>
          <w:rFonts w:ascii="Times New Roman" w:hAnsi="Times New Roman" w:cs="Times New Roman"/>
          <w:sz w:val="24"/>
          <w:szCs w:val="24"/>
        </w:rPr>
        <w:t>件用于</w:t>
      </w:r>
      <w:proofErr w:type="gramEnd"/>
      <w:r w:rsidRPr="00AF780A">
        <w:rPr>
          <w:rFonts w:ascii="Times New Roman" w:hAnsi="Times New Roman" w:cs="Times New Roman"/>
          <w:sz w:val="24"/>
          <w:szCs w:val="24"/>
        </w:rPr>
        <w:t>连接操作系统</w:t>
      </w:r>
      <w:r w:rsidRPr="00AF780A">
        <w:rPr>
          <w:rFonts w:ascii="Times New Roman" w:hAnsi="Times New Roman" w:cs="Times New Roman"/>
          <w:sz w:val="24"/>
          <w:szCs w:val="24"/>
        </w:rPr>
        <w:t>(OS)</w:t>
      </w:r>
      <w:r w:rsidRPr="00AF780A">
        <w:rPr>
          <w:rFonts w:ascii="Times New Roman" w:hAnsi="Times New Roman" w:cs="Times New Roman"/>
          <w:sz w:val="24"/>
          <w:szCs w:val="24"/>
        </w:rPr>
        <w:t>和硬件</w:t>
      </w:r>
      <w:r w:rsidRPr="00AF780A">
        <w:rPr>
          <w:rFonts w:ascii="Times New Roman" w:hAnsi="Times New Roman" w:cs="Times New Roman"/>
          <w:sz w:val="24"/>
          <w:szCs w:val="24"/>
        </w:rPr>
        <w:t>(Hardware)</w:t>
      </w:r>
      <w:r w:rsidRPr="00AF780A">
        <w:rPr>
          <w:rFonts w:ascii="Times New Roman" w:hAnsi="Times New Roman" w:cs="Times New Roman"/>
          <w:sz w:val="24"/>
          <w:szCs w:val="24"/>
        </w:rPr>
        <w:t>，该客户机操作系统会占用大量的硬件资源并安装大量依赖。由于虚拟机包含一整套操作系统，因此占用大量空间，同时启动缓慢。而容器则是对应用层的抽象，多个容器共享操作系统内核</w:t>
      </w:r>
      <w:r w:rsidRPr="00AF780A">
        <w:rPr>
          <w:rFonts w:ascii="Times New Roman" w:hAnsi="Times New Roman" w:cs="Times New Roman"/>
          <w:sz w:val="24"/>
          <w:szCs w:val="24"/>
        </w:rPr>
        <w:t>Kernel</w:t>
      </w:r>
      <w:r w:rsidRPr="00AF780A">
        <w:rPr>
          <w:rFonts w:ascii="Times New Roman" w:hAnsi="Times New Roman" w:cs="Times New Roman"/>
          <w:sz w:val="24"/>
          <w:szCs w:val="24"/>
        </w:rPr>
        <w:t>，并各自作为独立的进程运行于用户空间，因此占用空间更小，启动更快。</w:t>
      </w:r>
    </w:p>
    <w:p w14:paraId="68471ED3" w14:textId="3A8009F6" w:rsidR="00AF780A" w:rsidRDefault="004F5B33" w:rsidP="004F5B33">
      <w:pPr>
        <w:spacing w:line="300" w:lineRule="auto"/>
        <w:ind w:firstLineChars="200" w:firstLine="420"/>
        <w:jc w:val="center"/>
        <w:rPr>
          <w:rFonts w:hint="eastAsia"/>
        </w:rPr>
      </w:pPr>
      <w:r>
        <w:object w:dxaOrig="8550" w:dyaOrig="5601" w14:anchorId="7BE50F36">
          <v:shape id="_x0000_i1026" type="#_x0000_t75" style="width:294.4pt;height:192.75pt" o:ole="">
            <v:imagedata r:id="rId16" o:title=""/>
          </v:shape>
          <o:OLEObject Type="Embed" ProgID="Visio.Drawing.15" ShapeID="_x0000_i1026" DrawAspect="Content" ObjectID="_1638125303" r:id="rId17"/>
        </w:object>
      </w:r>
    </w:p>
    <w:p w14:paraId="5D0B05A5" w14:textId="0E8DE3AB" w:rsidR="004F5B33" w:rsidRDefault="004F5B33" w:rsidP="004F5B33">
      <w:pPr>
        <w:spacing w:line="300" w:lineRule="auto"/>
        <w:ind w:firstLineChars="200" w:firstLine="420"/>
        <w:jc w:val="center"/>
        <w:rPr>
          <w:rFonts w:hint="eastAsia"/>
        </w:rPr>
      </w:pPr>
      <w:r>
        <w:rPr>
          <w:rFonts w:hint="eastAsia"/>
        </w:rPr>
        <w:t>图</w:t>
      </w:r>
      <w:r>
        <w:rPr>
          <w:rFonts w:hint="eastAsia"/>
        </w:rPr>
        <w:t xml:space="preserve">2.2 </w:t>
      </w:r>
      <w:r>
        <w:rPr>
          <w:rFonts w:hint="eastAsia"/>
        </w:rPr>
        <w:t>容器与虚拟机对比图</w:t>
      </w:r>
    </w:p>
    <w:p w14:paraId="037B6A8E" w14:textId="77777777" w:rsidR="002F7D7A" w:rsidRPr="00AF780A" w:rsidRDefault="002F7D7A" w:rsidP="002F7D7A">
      <w:pPr>
        <w:spacing w:line="300" w:lineRule="auto"/>
        <w:ind w:firstLineChars="200" w:firstLine="480"/>
        <w:jc w:val="center"/>
        <w:rPr>
          <w:rFonts w:ascii="Times New Roman" w:hAnsi="Times New Roman" w:cs="Times New Roman"/>
          <w:sz w:val="24"/>
          <w:szCs w:val="24"/>
        </w:rPr>
      </w:pPr>
    </w:p>
    <w:p w14:paraId="45FE0BE5" w14:textId="69B88EB1" w:rsidR="00AF780A" w:rsidRP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相对于虚拟机，使用容器可以降低硬件成本，一台虚拟机上可以运行成百上千</w:t>
      </w:r>
      <w:proofErr w:type="gramStart"/>
      <w:r w:rsidRPr="00AF780A">
        <w:rPr>
          <w:rFonts w:ascii="Times New Roman" w:hAnsi="Times New Roman" w:cs="Times New Roman"/>
          <w:sz w:val="24"/>
          <w:szCs w:val="24"/>
        </w:rPr>
        <w:t>个</w:t>
      </w:r>
      <w:proofErr w:type="gramEnd"/>
      <w:r w:rsidRPr="00AF780A">
        <w:rPr>
          <w:rFonts w:ascii="Times New Roman" w:hAnsi="Times New Roman" w:cs="Times New Roman"/>
          <w:sz w:val="24"/>
          <w:szCs w:val="24"/>
        </w:rPr>
        <w:t>相互隔离的容器。其轻便性使得应用在开发和部署过程中更加快速和简便。容器技术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技术中应用广泛，其分层存储以及镜像技术使得复用更加容易，更轻松的维护和扩展使其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架构的发挥出最大的优势。</w:t>
      </w:r>
    </w:p>
    <w:p w14:paraId="5A0C9DAF" w14:textId="0AA8677E" w:rsidR="007D1767" w:rsidRDefault="007D1767" w:rsidP="00D42C28">
      <w:pPr>
        <w:pStyle w:val="3"/>
        <w:rPr>
          <w:rFonts w:ascii="Times New Roman" w:hAnsi="Times New Roman" w:cs="Times New Roman" w:hint="eastAsia"/>
        </w:rPr>
      </w:pPr>
      <w:r w:rsidRPr="00D42C28">
        <w:rPr>
          <w:rFonts w:ascii="Times New Roman" w:hAnsi="Times New Roman" w:cs="Times New Roman" w:hint="eastAsia"/>
        </w:rPr>
        <w:t>2.2.2</w:t>
      </w:r>
      <w:r w:rsidR="00D42C28">
        <w:rPr>
          <w:rFonts w:ascii="Times New Roman" w:hAnsi="Times New Roman" w:cs="Times New Roman" w:hint="eastAsia"/>
        </w:rPr>
        <w:t xml:space="preserve"> </w:t>
      </w:r>
      <w:proofErr w:type="spellStart"/>
      <w:r w:rsidRPr="00D42C28">
        <w:rPr>
          <w:rFonts w:ascii="Times New Roman" w:hAnsi="Times New Roman" w:cs="Times New Roman" w:hint="eastAsia"/>
        </w:rPr>
        <w:t>Docker</w:t>
      </w:r>
      <w:proofErr w:type="spellEnd"/>
    </w:p>
    <w:p w14:paraId="4378F258" w14:textId="47BCB753" w:rsidR="007C28EA" w:rsidRPr="009D4C02" w:rsidRDefault="009D4C02" w:rsidP="009D4C02">
      <w:pPr>
        <w:spacing w:line="300" w:lineRule="auto"/>
        <w:ind w:firstLineChars="200" w:firstLine="480"/>
        <w:rPr>
          <w:rFonts w:ascii="Times New Roman" w:hAnsi="Times New Roman" w:cs="Times New Roman" w:hint="eastAsia"/>
          <w:sz w:val="24"/>
          <w:szCs w:val="24"/>
        </w:rPr>
      </w:pPr>
      <w:proofErr w:type="spellStart"/>
      <w:r w:rsidRPr="009D4C02">
        <w:rPr>
          <w:rFonts w:ascii="Times New Roman" w:hAnsi="Times New Roman" w:cs="Times New Roman"/>
          <w:sz w:val="24"/>
          <w:szCs w:val="24"/>
        </w:rPr>
        <w:t>Docker</w:t>
      </w:r>
      <w:proofErr w:type="spellEnd"/>
      <w:r w:rsidRPr="009D4C02">
        <w:rPr>
          <w:rFonts w:ascii="Times New Roman" w:hAnsi="Times New Roman" w:cs="Times New Roman"/>
          <w:sz w:val="24"/>
          <w:szCs w:val="24"/>
        </w:rPr>
        <w:t xml:space="preserve"> </w:t>
      </w:r>
      <w:r w:rsidRPr="009D4C02">
        <w:rPr>
          <w:rFonts w:ascii="Times New Roman" w:hAnsi="Times New Roman" w:cs="Times New Roman"/>
          <w:sz w:val="24"/>
          <w:szCs w:val="24"/>
        </w:rPr>
        <w:t>在容器的基础上，进行了进一步的封装，从文件系统、网络互联</w:t>
      </w:r>
      <w:proofErr w:type="gramStart"/>
      <w:r w:rsidRPr="009D4C02">
        <w:rPr>
          <w:rFonts w:ascii="Times New Roman" w:hAnsi="Times New Roman" w:cs="Times New Roman"/>
          <w:sz w:val="24"/>
          <w:szCs w:val="24"/>
        </w:rPr>
        <w:t>到进程</w:t>
      </w:r>
      <w:proofErr w:type="gramEnd"/>
      <w:r w:rsidRPr="009D4C02">
        <w:rPr>
          <w:rFonts w:ascii="Times New Roman" w:hAnsi="Times New Roman" w:cs="Times New Roman"/>
          <w:sz w:val="24"/>
          <w:szCs w:val="24"/>
        </w:rPr>
        <w:t>隔离等等，极大的简化了容器的创建和维护。</w:t>
      </w:r>
      <w:proofErr w:type="spellStart"/>
      <w:r w:rsidRPr="009D4C02">
        <w:rPr>
          <w:rFonts w:ascii="Times New Roman" w:hAnsi="Times New Roman" w:cs="Times New Roman"/>
          <w:sz w:val="24"/>
          <w:szCs w:val="24"/>
        </w:rPr>
        <w:t>Docker</w:t>
      </w:r>
      <w:proofErr w:type="spellEnd"/>
      <w:r w:rsidRPr="009D4C02">
        <w:rPr>
          <w:rFonts w:ascii="Times New Roman" w:hAnsi="Times New Roman" w:cs="Times New Roman"/>
          <w:sz w:val="24"/>
          <w:szCs w:val="24"/>
        </w:rPr>
        <w:t xml:space="preserve"> </w:t>
      </w:r>
      <w:r w:rsidRPr="009D4C02">
        <w:rPr>
          <w:rFonts w:ascii="Times New Roman" w:hAnsi="Times New Roman" w:cs="Times New Roman"/>
          <w:sz w:val="24"/>
          <w:szCs w:val="24"/>
        </w:rPr>
        <w:t>引擎是一个包含以下主要组件的客户端服务器应用程序。</w:t>
      </w:r>
      <w:r w:rsidRPr="009D4C02">
        <w:rPr>
          <w:rFonts w:ascii="Times New Roman" w:hAnsi="Times New Roman" w:cs="Times New Roman" w:hint="eastAsia"/>
          <w:sz w:val="24"/>
          <w:szCs w:val="24"/>
        </w:rPr>
        <w:t>如图</w:t>
      </w:r>
      <w:r w:rsidRPr="009D4C02">
        <w:rPr>
          <w:rFonts w:ascii="Times New Roman" w:hAnsi="Times New Roman" w:cs="Times New Roman" w:hint="eastAsia"/>
          <w:sz w:val="24"/>
          <w:szCs w:val="24"/>
        </w:rPr>
        <w:t>2.3</w:t>
      </w:r>
      <w:r w:rsidRPr="009D4C02">
        <w:rPr>
          <w:rFonts w:ascii="Times New Roman" w:hAnsi="Times New Roman" w:cs="Times New Roman" w:hint="eastAsia"/>
          <w:sz w:val="24"/>
          <w:szCs w:val="24"/>
        </w:rPr>
        <w:t>所示，</w:t>
      </w:r>
      <w:proofErr w:type="spellStart"/>
      <w:r w:rsidRPr="009D4C02">
        <w:rPr>
          <w:rFonts w:ascii="Times New Roman" w:hAnsi="Times New Roman" w:cs="Times New Roman" w:hint="eastAsia"/>
          <w:sz w:val="24"/>
          <w:szCs w:val="24"/>
        </w:rPr>
        <w:t>Docker</w:t>
      </w:r>
      <w:proofErr w:type="spellEnd"/>
      <w:r w:rsidRPr="009D4C02">
        <w:rPr>
          <w:rFonts w:ascii="Times New Roman" w:hAnsi="Times New Roman" w:cs="Times New Roman" w:hint="eastAsia"/>
          <w:sz w:val="24"/>
          <w:szCs w:val="24"/>
        </w:rPr>
        <w:t>引擎</w:t>
      </w:r>
      <w:r w:rsidRPr="009D4C02">
        <w:rPr>
          <w:rFonts w:ascii="Times New Roman" w:hAnsi="Times New Roman" w:cs="Times New Roman"/>
          <w:sz w:val="24"/>
          <w:szCs w:val="24"/>
        </w:rPr>
        <w:t>是一个包含以下主要组件的客户端服务器应用程序。</w:t>
      </w:r>
    </w:p>
    <w:p w14:paraId="2BC06D87" w14:textId="77777777" w:rsidR="009D4C02" w:rsidRDefault="009D4C02" w:rsidP="009D4C02">
      <w:pPr>
        <w:ind w:firstLine="420"/>
        <w:rPr>
          <w:rFonts w:ascii="Segoe UI" w:hAnsi="Segoe UI" w:cs="Segoe UI" w:hint="eastAsia"/>
          <w:color w:val="2C3E50"/>
          <w:shd w:val="clear" w:color="auto" w:fill="FFFFFF"/>
        </w:rPr>
      </w:pPr>
    </w:p>
    <w:p w14:paraId="7AFE3CE0" w14:textId="39C60A57" w:rsidR="009D4C02" w:rsidRPr="00FC46DE" w:rsidRDefault="00E43AE8" w:rsidP="00FC46DE">
      <w:pPr>
        <w:spacing w:line="300" w:lineRule="auto"/>
        <w:ind w:firstLineChars="200" w:firstLine="480"/>
        <w:rPr>
          <w:rFonts w:ascii="Times New Roman" w:hAnsi="Times New Roman" w:cs="Times New Roman"/>
          <w:sz w:val="24"/>
          <w:szCs w:val="24"/>
        </w:rPr>
      </w:pPr>
      <w:proofErr w:type="spellStart"/>
      <w:r w:rsidRPr="00FC46DE">
        <w:rPr>
          <w:rFonts w:ascii="Times New Roman" w:hAnsi="Times New Roman" w:cs="Times New Roman" w:hint="eastAsia"/>
          <w:sz w:val="24"/>
          <w:szCs w:val="24"/>
        </w:rPr>
        <w:t>Docker</w:t>
      </w:r>
      <w:proofErr w:type="spellEnd"/>
      <w:r w:rsidRPr="00FC46DE">
        <w:rPr>
          <w:rFonts w:ascii="Times New Roman" w:hAnsi="Times New Roman" w:cs="Times New Roman" w:hint="eastAsia"/>
          <w:sz w:val="24"/>
          <w:szCs w:val="24"/>
        </w:rPr>
        <w:t>的架构如图</w:t>
      </w:r>
      <w:r w:rsidR="000C6340" w:rsidRPr="00FC46DE">
        <w:rPr>
          <w:rFonts w:ascii="Times New Roman" w:hAnsi="Times New Roman" w:cs="Times New Roman" w:hint="eastAsia"/>
          <w:sz w:val="24"/>
          <w:szCs w:val="24"/>
        </w:rPr>
        <w:t>2.4</w:t>
      </w:r>
      <w:r w:rsidR="000C6340" w:rsidRPr="00FC46DE">
        <w:rPr>
          <w:rFonts w:ascii="Times New Roman" w:hAnsi="Times New Roman" w:cs="Times New Roman" w:hint="eastAsia"/>
          <w:sz w:val="24"/>
          <w:szCs w:val="24"/>
        </w:rPr>
        <w:t>所示</w:t>
      </w:r>
      <w:r w:rsidR="00FC46DE" w:rsidRPr="00FC46DE">
        <w:rPr>
          <w:rFonts w:ascii="Times New Roman" w:hAnsi="Times New Roman" w:cs="Times New Roman" w:hint="eastAsia"/>
          <w:sz w:val="24"/>
          <w:szCs w:val="24"/>
        </w:rPr>
        <w:t>。</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使用客户端</w:t>
      </w:r>
      <w:r w:rsidR="00FC46DE" w:rsidRPr="00FC46DE">
        <w:rPr>
          <w:rFonts w:ascii="Times New Roman" w:hAnsi="Times New Roman" w:cs="Times New Roman"/>
          <w:sz w:val="24"/>
          <w:szCs w:val="24"/>
        </w:rPr>
        <w:t>-</w:t>
      </w:r>
      <w:r w:rsidR="00FC46DE" w:rsidRPr="00FC46DE">
        <w:rPr>
          <w:rFonts w:ascii="Times New Roman" w:hAnsi="Times New Roman" w:cs="Times New Roman"/>
          <w:sz w:val="24"/>
          <w:szCs w:val="24"/>
        </w:rPr>
        <w:t>服务器</w:t>
      </w:r>
      <w:r w:rsidR="00FC46DE" w:rsidRPr="00FC46DE">
        <w:rPr>
          <w:rFonts w:ascii="Times New Roman" w:hAnsi="Times New Roman" w:cs="Times New Roman"/>
          <w:sz w:val="24"/>
          <w:szCs w:val="24"/>
        </w:rPr>
        <w:t xml:space="preserve"> (C/S) </w:t>
      </w:r>
      <w:r w:rsidR="00FC46DE" w:rsidRPr="00FC46DE">
        <w:rPr>
          <w:rFonts w:ascii="Times New Roman" w:hAnsi="Times New Roman" w:cs="Times New Roman"/>
          <w:sz w:val="24"/>
          <w:szCs w:val="24"/>
        </w:rPr>
        <w:t>架构模式，使用远程</w:t>
      </w:r>
      <w:r w:rsidR="00FC46DE" w:rsidRPr="00FC46DE">
        <w:rPr>
          <w:rFonts w:ascii="Times New Roman" w:hAnsi="Times New Roman" w:cs="Times New Roman"/>
          <w:sz w:val="24"/>
          <w:szCs w:val="24"/>
        </w:rPr>
        <w:t xml:space="preserve"> API </w:t>
      </w:r>
      <w:r w:rsidR="00FC46DE" w:rsidRPr="00FC46DE">
        <w:rPr>
          <w:rFonts w:ascii="Times New Roman" w:hAnsi="Times New Roman" w:cs="Times New Roman"/>
          <w:sz w:val="24"/>
          <w:szCs w:val="24"/>
        </w:rPr>
        <w:t>来管理和创建</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通过</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镜像来创建。容器与镜像的关系类似于面向对象编程中的对象与类。</w:t>
      </w:r>
    </w:p>
    <w:p w14:paraId="40C43134" w14:textId="6BE697EF" w:rsidR="007D0C7D" w:rsidRPr="00E579A9" w:rsidRDefault="00996A7C" w:rsidP="00CC036A">
      <w:pPr>
        <w:pStyle w:val="2"/>
      </w:pPr>
      <w:bookmarkStart w:id="17" w:name="_Toc26713091"/>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bookmarkEnd w:id="17"/>
      <w:proofErr w:type="gramEnd"/>
      <w:r w:rsidR="00F42448">
        <w:rPr>
          <w:rFonts w:hint="eastAsia"/>
        </w:rPr>
        <w:t>架构</w:t>
      </w:r>
    </w:p>
    <w:p w14:paraId="731EF166" w14:textId="5110C300" w:rsidR="00DE6401" w:rsidRPr="00294F59" w:rsidRDefault="00056752" w:rsidP="00B97160">
      <w:pPr>
        <w:spacing w:line="300" w:lineRule="auto"/>
        <w:ind w:firstLineChars="200" w:firstLine="480"/>
        <w:rPr>
          <w:sz w:val="24"/>
          <w:szCs w:val="24"/>
        </w:rPr>
      </w:pPr>
      <w:r>
        <w:rPr>
          <w:rFonts w:hint="eastAsia"/>
          <w:sz w:val="24"/>
          <w:szCs w:val="24"/>
        </w:rPr>
        <w:t>等等</w:t>
      </w:r>
      <w:proofErr w:type="gramStart"/>
      <w:r>
        <w:rPr>
          <w:rFonts w:hint="eastAsia"/>
          <w:sz w:val="24"/>
          <w:szCs w:val="24"/>
        </w:rPr>
        <w:t>等</w:t>
      </w:r>
      <w:proofErr w:type="gramEnd"/>
    </w:p>
    <w:p w14:paraId="1F7286E8" w14:textId="49A6BEE6" w:rsidR="00FA4E2F" w:rsidRPr="00FA28BB" w:rsidRDefault="00FA28BB" w:rsidP="00CC036A">
      <w:pPr>
        <w:pStyle w:val="2"/>
      </w:pPr>
      <w:bookmarkStart w:id="18" w:name="_Toc26713092"/>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18"/>
    </w:p>
    <w:p w14:paraId="437780C6" w14:textId="004F5DD9" w:rsidR="00244CAD" w:rsidRDefault="00A46D15" w:rsidP="00147A61">
      <w:pPr>
        <w:spacing w:line="300" w:lineRule="auto"/>
        <w:ind w:firstLineChars="200" w:firstLine="480"/>
        <w:rPr>
          <w:sz w:val="24"/>
          <w:szCs w:val="24"/>
        </w:rPr>
      </w:pPr>
      <w:r>
        <w:rPr>
          <w:rFonts w:hint="eastAsia"/>
          <w:sz w:val="24"/>
          <w:szCs w:val="24"/>
        </w:rPr>
        <w:t>等等</w:t>
      </w:r>
      <w:proofErr w:type="gramStart"/>
      <w:r>
        <w:rPr>
          <w:rFonts w:hint="eastAsia"/>
          <w:sz w:val="24"/>
          <w:szCs w:val="24"/>
        </w:rPr>
        <w:t>等</w:t>
      </w:r>
      <w:proofErr w:type="gramEnd"/>
    </w:p>
    <w:p w14:paraId="32AB0A69" w14:textId="6B2F8BD2" w:rsidR="00E32849" w:rsidRPr="00057E52" w:rsidRDefault="00057E52" w:rsidP="00057E52">
      <w:pPr>
        <w:pStyle w:val="2"/>
        <w:rPr>
          <w:rFonts w:ascii="Times New Roman" w:hAnsi="Times New Roman" w:cs="Times New Roman"/>
        </w:rPr>
      </w:pPr>
      <w:bookmarkStart w:id="19" w:name="_Toc26713093"/>
      <w:r w:rsidRPr="00057E52">
        <w:rPr>
          <w:rFonts w:ascii="Times New Roman" w:hAnsi="Times New Roman" w:cs="Times New Roman" w:hint="eastAsia"/>
        </w:rPr>
        <w:lastRenderedPageBreak/>
        <w:t xml:space="preserve">2.5 </w:t>
      </w:r>
      <w:r w:rsidRPr="00057E52">
        <w:rPr>
          <w:rFonts w:ascii="Times New Roman" w:hAnsi="Times New Roman" w:cs="Times New Roman" w:hint="eastAsia"/>
        </w:rPr>
        <w:t>小结</w:t>
      </w:r>
      <w:bookmarkEnd w:id="19"/>
    </w:p>
    <w:p w14:paraId="382BA70A" w14:textId="5FE041E4" w:rsidR="00E32849" w:rsidRDefault="00057E52" w:rsidP="00147A61">
      <w:pPr>
        <w:spacing w:line="300" w:lineRule="auto"/>
        <w:ind w:firstLineChars="200" w:firstLine="420"/>
      </w:pPr>
      <w:r>
        <w:t>X</w:t>
      </w:r>
      <w:r>
        <w:rPr>
          <w:rFonts w:hint="eastAsia"/>
        </w:rPr>
        <w:t>xx</w:t>
      </w:r>
    </w:p>
    <w:p w14:paraId="5A93F1E9" w14:textId="788B2E68" w:rsidR="00193BB8" w:rsidRDefault="00193BB8" w:rsidP="00CC036A">
      <w:pPr>
        <w:pStyle w:val="1"/>
      </w:pPr>
      <w:bookmarkStart w:id="20" w:name="_Toc26713094"/>
      <w:r w:rsidRPr="00193BB8">
        <w:rPr>
          <w:rFonts w:hint="eastAsia"/>
        </w:rPr>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0"/>
    </w:p>
    <w:p w14:paraId="3C66E886" w14:textId="135A7014" w:rsidR="00193BB8" w:rsidRPr="009B4368" w:rsidRDefault="000F259D" w:rsidP="00CC036A">
      <w:pPr>
        <w:pStyle w:val="2"/>
      </w:pPr>
      <w:bookmarkStart w:id="21" w:name="_Toc26713095"/>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1"/>
    </w:p>
    <w:p w14:paraId="08CBBDBD" w14:textId="1CA3F77F" w:rsidR="000027B2" w:rsidRDefault="000027B2" w:rsidP="00BF17B3">
      <w:pPr>
        <w:pStyle w:val="2"/>
      </w:pPr>
      <w:bookmarkStart w:id="22" w:name="_Toc26713096"/>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2"/>
    </w:p>
    <w:p w14:paraId="145F1196" w14:textId="5949DCA1" w:rsidR="00644530" w:rsidRPr="007C1488" w:rsidRDefault="006369FC" w:rsidP="00CC036A">
      <w:pPr>
        <w:pStyle w:val="2"/>
      </w:pPr>
      <w:bookmarkStart w:id="23" w:name="_Toc26713097"/>
      <w:r w:rsidRPr="006369FC">
        <w:rPr>
          <w:rFonts w:ascii="Times New Roman" w:hAnsi="Times New Roman" w:cs="Times New Roman"/>
        </w:rPr>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23"/>
    </w:p>
    <w:p w14:paraId="3D06867D" w14:textId="144426C3" w:rsidR="001005C0" w:rsidRDefault="001005C0" w:rsidP="001005C0">
      <w:pPr>
        <w:pStyle w:val="3"/>
        <w:rPr>
          <w:rFonts w:ascii="Times New Roman" w:hAnsi="Times New Roman" w:cs="Times New Roman"/>
        </w:rPr>
      </w:pPr>
      <w:bookmarkStart w:id="24" w:name="_Toc26713098"/>
      <w:r>
        <w:rPr>
          <w:rFonts w:ascii="Times New Roman" w:hAnsi="Times New Roman" w:cs="Times New Roman" w:hint="eastAsia"/>
        </w:rPr>
        <w:t xml:space="preserve">3.3.1 </w:t>
      </w:r>
      <w:r>
        <w:rPr>
          <w:rFonts w:ascii="Times New Roman" w:hAnsi="Times New Roman" w:cs="Times New Roman" w:hint="eastAsia"/>
        </w:rPr>
        <w:t>系统设计目标及原则</w:t>
      </w:r>
      <w:bookmarkEnd w:id="24"/>
    </w:p>
    <w:p w14:paraId="158FD2E5" w14:textId="699BA0B9" w:rsidR="001005C0" w:rsidRPr="001005C0" w:rsidRDefault="001005C0" w:rsidP="001005C0">
      <w:pPr>
        <w:pStyle w:val="3"/>
        <w:rPr>
          <w:rFonts w:ascii="Times New Roman" w:hAnsi="Times New Roman" w:cs="Times New Roman"/>
        </w:rPr>
      </w:pPr>
      <w:bookmarkStart w:id="25" w:name="_Toc26713099"/>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25"/>
    </w:p>
    <w:p w14:paraId="01C0F013" w14:textId="0155FE49" w:rsidR="00152A0A" w:rsidRDefault="00152A0A" w:rsidP="00152A0A">
      <w:pPr>
        <w:pStyle w:val="2"/>
        <w:rPr>
          <w:rFonts w:ascii="Times New Roman" w:hAnsi="Times New Roman" w:cs="Times New Roman" w:hint="eastAsia"/>
        </w:rPr>
      </w:pPr>
      <w:bookmarkStart w:id="26" w:name="_Toc26713100"/>
      <w:r w:rsidRPr="00152A0A">
        <w:rPr>
          <w:rFonts w:ascii="Times New Roman" w:hAnsi="Times New Roman" w:cs="Times New Roman" w:hint="eastAsia"/>
        </w:rPr>
        <w:t xml:space="preserve">3.4 </w:t>
      </w:r>
      <w:r w:rsidRPr="00152A0A">
        <w:rPr>
          <w:rFonts w:ascii="Times New Roman" w:hAnsi="Times New Roman" w:cs="Times New Roman" w:hint="eastAsia"/>
        </w:rPr>
        <w:t>本章小结</w:t>
      </w:r>
      <w:bookmarkEnd w:id="26"/>
    </w:p>
    <w:p w14:paraId="71C92643" w14:textId="77777777" w:rsidR="008154F8" w:rsidRPr="008154F8" w:rsidRDefault="008154F8" w:rsidP="008154F8"/>
    <w:p w14:paraId="2C5E9ED5" w14:textId="23B490ED" w:rsidR="007C1488" w:rsidRDefault="00662DD5" w:rsidP="00CC036A">
      <w:pPr>
        <w:pStyle w:val="1"/>
      </w:pPr>
      <w:bookmarkStart w:id="27" w:name="_Toc26713101"/>
      <w:r w:rsidRPr="00662DD5">
        <w:rPr>
          <w:rFonts w:hint="eastAsia"/>
        </w:rPr>
        <w:t xml:space="preserve">第四章  </w:t>
      </w:r>
      <w:r w:rsidR="00463FD9">
        <w:rPr>
          <w:rFonts w:hint="eastAsia"/>
        </w:rPr>
        <w:t>基于负载均衡的区块链服务系统实现</w:t>
      </w:r>
      <w:bookmarkEnd w:id="27"/>
    </w:p>
    <w:p w14:paraId="3144E380" w14:textId="70D7C537" w:rsidR="007C1488" w:rsidRDefault="00A27A24" w:rsidP="00CC036A">
      <w:pPr>
        <w:pStyle w:val="2"/>
      </w:pPr>
      <w:bookmarkStart w:id="28" w:name="_Toc26713102"/>
      <w:r w:rsidRPr="00D478AE">
        <w:rPr>
          <w:rFonts w:ascii="Times New Roman" w:hAnsi="Times New Roman" w:cs="Times New Roman"/>
        </w:rPr>
        <w:lastRenderedPageBreak/>
        <w:t>4.1</w:t>
      </w:r>
      <w:r w:rsidR="00FF63BC">
        <w:t xml:space="preserve">  </w:t>
      </w:r>
      <w:r w:rsidR="00463FD9">
        <w:rPr>
          <w:rFonts w:hint="eastAsia"/>
        </w:rPr>
        <w:t>系统的业务组件</w:t>
      </w:r>
      <w:bookmarkEnd w:id="28"/>
    </w:p>
    <w:p w14:paraId="56DCBC4B" w14:textId="7727F190" w:rsidR="00463FD9" w:rsidRPr="00C51DF6" w:rsidRDefault="00463FD9" w:rsidP="00C51DF6">
      <w:pPr>
        <w:pStyle w:val="3"/>
        <w:rPr>
          <w:rFonts w:ascii="Times New Roman" w:hAnsi="Times New Roman" w:cs="Times New Roman"/>
        </w:rPr>
      </w:pPr>
      <w:bookmarkStart w:id="29" w:name="_Toc26713103"/>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29"/>
    </w:p>
    <w:p w14:paraId="526B2316" w14:textId="2C0DB786" w:rsidR="00463FD9" w:rsidRPr="00C51DF6" w:rsidRDefault="00463FD9" w:rsidP="00C51DF6">
      <w:pPr>
        <w:pStyle w:val="3"/>
        <w:rPr>
          <w:rFonts w:ascii="Times New Roman" w:hAnsi="Times New Roman" w:cs="Times New Roman"/>
        </w:rPr>
      </w:pPr>
      <w:bookmarkStart w:id="30" w:name="_Toc26713104"/>
      <w:r w:rsidRPr="00C51DF6">
        <w:rPr>
          <w:rFonts w:ascii="Times New Roman" w:hAnsi="Times New Roman" w:cs="Times New Roman" w:hint="eastAsia"/>
        </w:rPr>
        <w:t xml:space="preserve">4.1.2 </w:t>
      </w:r>
      <w:r w:rsidRPr="00C51DF6">
        <w:rPr>
          <w:rFonts w:ascii="Times New Roman" w:hAnsi="Times New Roman" w:cs="Times New Roman" w:hint="eastAsia"/>
        </w:rPr>
        <w:t>读操作服务</w:t>
      </w:r>
      <w:bookmarkEnd w:id="30"/>
    </w:p>
    <w:p w14:paraId="1D70A94A" w14:textId="6BEBF9D8" w:rsidR="00C51E94" w:rsidRDefault="005B5C6E" w:rsidP="00CC036A">
      <w:pPr>
        <w:pStyle w:val="2"/>
      </w:pPr>
      <w:bookmarkStart w:id="31" w:name="_Toc26713105"/>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31"/>
    </w:p>
    <w:p w14:paraId="061B39C7" w14:textId="348C9B36" w:rsidR="00C51E94" w:rsidRPr="005959B2" w:rsidRDefault="005959B2" w:rsidP="00CC036A">
      <w:pPr>
        <w:pStyle w:val="3"/>
      </w:pPr>
      <w:bookmarkStart w:id="32" w:name="_Toc26713106"/>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32"/>
    </w:p>
    <w:p w14:paraId="5DDA204F" w14:textId="41B8602E" w:rsidR="000D1697" w:rsidRPr="00077E76" w:rsidRDefault="0031444B" w:rsidP="00CC036A">
      <w:pPr>
        <w:pStyle w:val="3"/>
      </w:pPr>
      <w:bookmarkStart w:id="33" w:name="_Toc26713107"/>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Pr>
          <w:rFonts w:hint="eastAsia"/>
        </w:rPr>
        <w:t>API</w:t>
      </w:r>
      <w:r w:rsidR="005742D1">
        <w:rPr>
          <w:rFonts w:hint="eastAsia"/>
        </w:rPr>
        <w:t>网关</w:t>
      </w:r>
      <w:bookmarkEnd w:id="33"/>
    </w:p>
    <w:p w14:paraId="07EB2030" w14:textId="6858EB6D" w:rsidR="00F04DBA" w:rsidRDefault="00F04DBA" w:rsidP="00F04DBA">
      <w:pPr>
        <w:pStyle w:val="3"/>
      </w:pPr>
      <w:bookmarkStart w:id="34" w:name="_Toc26713108"/>
      <w:r w:rsidRPr="00F04DBA">
        <w:rPr>
          <w:rFonts w:ascii="Times New Roman" w:hAnsi="Times New Roman" w:cs="Times New Roman"/>
        </w:rPr>
        <w:t>4.2.3</w:t>
      </w:r>
      <w:r>
        <w:t xml:space="preserve">  </w:t>
      </w:r>
      <w:r w:rsidR="004D372A">
        <w:rPr>
          <w:rFonts w:hint="eastAsia"/>
        </w:rPr>
        <w:t>熔断保护</w:t>
      </w:r>
      <w:bookmarkEnd w:id="34"/>
    </w:p>
    <w:p w14:paraId="580847CB" w14:textId="3F110239" w:rsidR="0031444B" w:rsidRDefault="00CA6E78" w:rsidP="00CC036A">
      <w:pPr>
        <w:pStyle w:val="2"/>
      </w:pPr>
      <w:bookmarkStart w:id="35" w:name="_Toc26713109"/>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35"/>
    </w:p>
    <w:p w14:paraId="4DEC5C84" w14:textId="5E53A093" w:rsidR="00384694" w:rsidRDefault="00384694" w:rsidP="00CC036A">
      <w:pPr>
        <w:pStyle w:val="2"/>
      </w:pPr>
      <w:bookmarkStart w:id="36" w:name="_Toc26713110"/>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器</w:t>
      </w:r>
      <w:bookmarkEnd w:id="36"/>
    </w:p>
    <w:p w14:paraId="03D0403F" w14:textId="1D16B9EB" w:rsidR="005B5C6E" w:rsidRPr="00AC58AD" w:rsidRDefault="00AC58AD" w:rsidP="00CC036A">
      <w:pPr>
        <w:pStyle w:val="2"/>
      </w:pPr>
      <w:bookmarkStart w:id="37" w:name="_Toc26713111"/>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37"/>
    </w:p>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38" w:name="_Toc26713112"/>
      <w:r w:rsidRPr="007F5924">
        <w:rPr>
          <w:rFonts w:hint="eastAsia"/>
        </w:rPr>
        <w:lastRenderedPageBreak/>
        <w:t>第五章</w:t>
      </w:r>
      <w:r w:rsidR="00621049">
        <w:t xml:space="preserve">  </w:t>
      </w:r>
      <w:r w:rsidR="00E5725D" w:rsidRPr="00E5725D">
        <w:rPr>
          <w:rFonts w:hint="eastAsia"/>
        </w:rPr>
        <w:t>实验与分析</w:t>
      </w:r>
      <w:bookmarkEnd w:id="38"/>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39" w:name="_Toc26713113"/>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39"/>
    </w:p>
    <w:p w14:paraId="568DDBCE" w14:textId="29891A0A" w:rsidR="00E37292" w:rsidRDefault="00E37292" w:rsidP="00E37292">
      <w:pPr>
        <w:pStyle w:val="2"/>
      </w:pPr>
      <w:bookmarkStart w:id="40" w:name="_Toc26713114"/>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40"/>
    </w:p>
    <w:p w14:paraId="21738F8F" w14:textId="529156CC" w:rsidR="00E37292" w:rsidRDefault="00E37292" w:rsidP="00E37292">
      <w:pPr>
        <w:pStyle w:val="3"/>
      </w:pPr>
      <w:bookmarkStart w:id="41" w:name="_Toc26713115"/>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t xml:space="preserve">  </w:t>
      </w:r>
      <w:r w:rsidR="00C56C09">
        <w:rPr>
          <w:rFonts w:hint="eastAsia"/>
        </w:rPr>
        <w:t>相关架构与算法</w:t>
      </w:r>
      <w:bookmarkEnd w:id="41"/>
    </w:p>
    <w:p w14:paraId="644F3B50" w14:textId="5DD8586F" w:rsidR="00E37292" w:rsidRDefault="00E37292" w:rsidP="00E37292">
      <w:pPr>
        <w:pStyle w:val="3"/>
      </w:pPr>
      <w:bookmarkStart w:id="42" w:name="_Toc26713116"/>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t xml:space="preserve"> </w:t>
      </w:r>
      <w:r w:rsidR="00C56C09">
        <w:rPr>
          <w:rFonts w:hint="eastAsia"/>
        </w:rPr>
        <w:t>实验数据</w:t>
      </w:r>
      <w:bookmarkEnd w:id="42"/>
    </w:p>
    <w:p w14:paraId="4FC5847F" w14:textId="1F34272F" w:rsidR="00C56C09" w:rsidRPr="00C56C09" w:rsidRDefault="00C56C09" w:rsidP="00C56C09">
      <w:pPr>
        <w:pStyle w:val="3"/>
        <w:rPr>
          <w:rFonts w:ascii="Times New Roman" w:hAnsi="Times New Roman" w:cs="Times New Roman"/>
        </w:rPr>
      </w:pPr>
      <w:bookmarkStart w:id="43" w:name="_Toc26713117"/>
      <w:r w:rsidRPr="00C56C09">
        <w:rPr>
          <w:rFonts w:ascii="Times New Roman" w:hAnsi="Times New Roman" w:cs="Times New Roman" w:hint="eastAsia"/>
        </w:rPr>
        <w:t xml:space="preserve">5.2.3 </w:t>
      </w:r>
      <w:r w:rsidRPr="00C56C09">
        <w:rPr>
          <w:rFonts w:ascii="Times New Roman" w:hAnsi="Times New Roman" w:cs="Times New Roman" w:hint="eastAsia"/>
        </w:rPr>
        <w:t>评估指标</w:t>
      </w:r>
      <w:bookmarkEnd w:id="43"/>
    </w:p>
    <w:p w14:paraId="2ED002F4" w14:textId="09A8B1CA" w:rsidR="00C56C09" w:rsidRPr="00C56C09" w:rsidRDefault="00C56C09" w:rsidP="00C56C09">
      <w:pPr>
        <w:pStyle w:val="3"/>
        <w:rPr>
          <w:rFonts w:ascii="Times New Roman" w:hAnsi="Times New Roman" w:cs="Times New Roman"/>
        </w:rPr>
      </w:pPr>
      <w:bookmarkStart w:id="44" w:name="_Toc26713118"/>
      <w:r w:rsidRPr="00C56C09">
        <w:rPr>
          <w:rFonts w:ascii="Times New Roman" w:hAnsi="Times New Roman" w:cs="Times New Roman" w:hint="eastAsia"/>
        </w:rPr>
        <w:t xml:space="preserve">5.2.4 </w:t>
      </w:r>
      <w:r w:rsidRPr="00C56C09">
        <w:rPr>
          <w:rFonts w:ascii="Times New Roman" w:hAnsi="Times New Roman" w:cs="Times New Roman" w:hint="eastAsia"/>
        </w:rPr>
        <w:t>实验结果</w:t>
      </w:r>
      <w:bookmarkEnd w:id="44"/>
    </w:p>
    <w:p w14:paraId="4CFF4A6C" w14:textId="3548CBE3" w:rsidR="00120D35" w:rsidRDefault="00120D35" w:rsidP="00120D35">
      <w:pPr>
        <w:pStyle w:val="2"/>
      </w:pPr>
      <w:bookmarkStart w:id="45" w:name="_Toc26713119"/>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45"/>
    </w:p>
    <w:p w14:paraId="77CE75B5" w14:textId="77777777" w:rsidR="009D4861"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Pr="00AF51C5" w:rsidRDefault="00EE5F49" w:rsidP="00C42F60">
      <w:pPr>
        <w:spacing w:line="300" w:lineRule="auto"/>
        <w:rPr>
          <w:sz w:val="24"/>
          <w:szCs w:val="24"/>
        </w:rPr>
      </w:pPr>
    </w:p>
    <w:p w14:paraId="5003AB8A" w14:textId="63A8BE54" w:rsidR="006C03AF" w:rsidRPr="00950F94" w:rsidRDefault="00950F94" w:rsidP="00CC036A">
      <w:pPr>
        <w:pStyle w:val="1"/>
      </w:pPr>
      <w:bookmarkStart w:id="46" w:name="_Toc26713120"/>
      <w:r w:rsidRPr="00950F94">
        <w:rPr>
          <w:rFonts w:hint="eastAsia"/>
        </w:rPr>
        <w:lastRenderedPageBreak/>
        <w:t xml:space="preserve">第六章 </w:t>
      </w:r>
      <w:r w:rsidR="0037676F">
        <w:t xml:space="preserve"> </w:t>
      </w:r>
      <w:r w:rsidRPr="00950F94">
        <w:rPr>
          <w:rFonts w:hint="eastAsia"/>
        </w:rPr>
        <w:t>总结与展望</w:t>
      </w:r>
      <w:bookmarkEnd w:id="46"/>
    </w:p>
    <w:p w14:paraId="37D8B5CF" w14:textId="57A1E24B" w:rsidR="00D946A6" w:rsidRPr="00950F94" w:rsidRDefault="00950F94" w:rsidP="00CC036A">
      <w:pPr>
        <w:pStyle w:val="2"/>
      </w:pPr>
      <w:bookmarkStart w:id="47" w:name="_Toc26713121"/>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47"/>
    </w:p>
    <w:p w14:paraId="050F4526" w14:textId="6B41D856" w:rsidR="00950F94" w:rsidRPr="00CD150E" w:rsidRDefault="00CD150E" w:rsidP="00CC036A">
      <w:pPr>
        <w:pStyle w:val="2"/>
      </w:pPr>
      <w:bookmarkStart w:id="48" w:name="_Toc26713122"/>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48"/>
    </w:p>
    <w:p w14:paraId="5F8CF92E" w14:textId="1DDC65AF" w:rsidR="00AD453A" w:rsidRPr="00161E57" w:rsidRDefault="00AD453A" w:rsidP="002C7054">
      <w:pPr>
        <w:spacing w:line="300" w:lineRule="auto"/>
        <w:ind w:firstLineChars="200" w:firstLine="420"/>
        <w:rPr>
          <w:sz w:val="24"/>
          <w:szCs w:val="24"/>
        </w:rPr>
      </w:pPr>
      <w:r>
        <w:br w:type="page"/>
      </w:r>
    </w:p>
    <w:p w14:paraId="3E404529" w14:textId="454B9E07" w:rsidR="007E737D" w:rsidRDefault="0006461D" w:rsidP="0006461D">
      <w:pPr>
        <w:pStyle w:val="1"/>
      </w:pPr>
      <w:bookmarkStart w:id="49" w:name="_Toc26713123"/>
      <w:r>
        <w:rPr>
          <w:rFonts w:hint="eastAsia"/>
        </w:rPr>
        <w:lastRenderedPageBreak/>
        <w:t>参考文献</w:t>
      </w:r>
      <w:bookmarkEnd w:id="49"/>
    </w:p>
    <w:bookmarkEnd w:id="0"/>
    <w:bookmarkEnd w:id="1"/>
    <w:p w14:paraId="7B0DF136" w14:textId="031EC272" w:rsidR="00C21940"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Nadauld</w:t>
      </w:r>
      <w:proofErr w:type="spellEnd"/>
      <w:r w:rsidRPr="00E738C4">
        <w:rPr>
          <w:rFonts w:ascii="Times New Roman" w:hAnsi="Times New Roman" w:cs="Times New Roman"/>
          <w:sz w:val="24"/>
          <w:szCs w:val="24"/>
        </w:rPr>
        <w:t xml:space="preserve"> T D, </w:t>
      </w:r>
      <w:proofErr w:type="spellStart"/>
      <w:r w:rsidRPr="00E738C4">
        <w:rPr>
          <w:rFonts w:ascii="Times New Roman" w:hAnsi="Times New Roman" w:cs="Times New Roman"/>
          <w:sz w:val="24"/>
          <w:szCs w:val="24"/>
        </w:rPr>
        <w:t>Sensoy</w:t>
      </w:r>
      <w:proofErr w:type="spellEnd"/>
      <w:r w:rsidRPr="00E738C4">
        <w:rPr>
          <w:rFonts w:ascii="Times New Roman" w:hAnsi="Times New Roman" w:cs="Times New Roman"/>
          <w:sz w:val="24"/>
          <w:szCs w:val="24"/>
        </w:rPr>
        <w:t xml:space="preserve"> B A, </w:t>
      </w:r>
      <w:proofErr w:type="spellStart"/>
      <w:r w:rsidRPr="00E738C4">
        <w:rPr>
          <w:rFonts w:ascii="Times New Roman" w:hAnsi="Times New Roman" w:cs="Times New Roman"/>
          <w:sz w:val="24"/>
          <w:szCs w:val="24"/>
        </w:rPr>
        <w:t>Vorkink</w:t>
      </w:r>
      <w:proofErr w:type="spellEnd"/>
      <w:r w:rsidRPr="00E738C4">
        <w:rPr>
          <w:rFonts w:ascii="Times New Roman" w:hAnsi="Times New Roman" w:cs="Times New Roman"/>
          <w:sz w:val="24"/>
          <w:szCs w:val="24"/>
        </w:rPr>
        <w:t xml:space="preserve"> K, et al. The liquidity cost of private equity investments: Evidence from secondary market </w:t>
      </w:r>
      <w:proofErr w:type="gramStart"/>
      <w:r w:rsidRPr="00E738C4">
        <w:rPr>
          <w:rFonts w:ascii="Times New Roman" w:hAnsi="Times New Roman" w:cs="Times New Roman"/>
          <w:sz w:val="24"/>
          <w:szCs w:val="24"/>
        </w:rPr>
        <w:t>transactions[</w:t>
      </w:r>
      <w:proofErr w:type="gramEnd"/>
      <w:r w:rsidRPr="00E738C4">
        <w:rPr>
          <w:rFonts w:ascii="Times New Roman" w:hAnsi="Times New Roman" w:cs="Times New Roman"/>
          <w:sz w:val="24"/>
          <w:szCs w:val="24"/>
        </w:rPr>
        <w:t>J]. Journal of Financial Economics, 2019, 132(3): 158-181.</w:t>
      </w:r>
    </w:p>
    <w:p w14:paraId="4E165386" w14:textId="00A24E53" w:rsidR="00E738C4"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Antoni</w:t>
      </w:r>
      <w:proofErr w:type="spellEnd"/>
      <w:r w:rsidRPr="00E738C4">
        <w:rPr>
          <w:rFonts w:ascii="Times New Roman" w:hAnsi="Times New Roman" w:cs="Times New Roman"/>
          <w:sz w:val="24"/>
          <w:szCs w:val="24"/>
        </w:rPr>
        <w:t xml:space="preserve"> M, </w:t>
      </w:r>
      <w:proofErr w:type="spellStart"/>
      <w:r w:rsidRPr="00E738C4">
        <w:rPr>
          <w:rFonts w:ascii="Times New Roman" w:hAnsi="Times New Roman" w:cs="Times New Roman"/>
          <w:sz w:val="24"/>
          <w:szCs w:val="24"/>
        </w:rPr>
        <w:t>Maug</w:t>
      </w:r>
      <w:proofErr w:type="spellEnd"/>
      <w:r w:rsidRPr="00E738C4">
        <w:rPr>
          <w:rFonts w:ascii="Times New Roman" w:hAnsi="Times New Roman" w:cs="Times New Roman"/>
          <w:sz w:val="24"/>
          <w:szCs w:val="24"/>
        </w:rPr>
        <w:t xml:space="preserve"> E, </w:t>
      </w:r>
      <w:proofErr w:type="spellStart"/>
      <w:r w:rsidRPr="00E738C4">
        <w:rPr>
          <w:rFonts w:ascii="Times New Roman" w:hAnsi="Times New Roman" w:cs="Times New Roman"/>
          <w:sz w:val="24"/>
          <w:szCs w:val="24"/>
        </w:rPr>
        <w:t>Obernberger</w:t>
      </w:r>
      <w:proofErr w:type="spellEnd"/>
      <w:r w:rsidRPr="00E738C4">
        <w:rPr>
          <w:rFonts w:ascii="Times New Roman" w:hAnsi="Times New Roman" w:cs="Times New Roman"/>
          <w:sz w:val="24"/>
          <w:szCs w:val="24"/>
        </w:rPr>
        <w:t xml:space="preserve"> S. Private equity and human capital </w:t>
      </w:r>
      <w:proofErr w:type="gramStart"/>
      <w:r w:rsidRPr="00E738C4">
        <w:rPr>
          <w:rFonts w:ascii="Times New Roman" w:hAnsi="Times New Roman" w:cs="Times New Roman"/>
          <w:sz w:val="24"/>
          <w:szCs w:val="24"/>
        </w:rPr>
        <w:t>risk[</w:t>
      </w:r>
      <w:proofErr w:type="gramEnd"/>
      <w:r w:rsidRPr="00E738C4">
        <w:rPr>
          <w:rFonts w:ascii="Times New Roman" w:hAnsi="Times New Roman" w:cs="Times New Roman"/>
          <w:sz w:val="24"/>
          <w:szCs w:val="24"/>
        </w:rPr>
        <w:t>J]. Journal of Financial Economics, 2019.</w:t>
      </w:r>
    </w:p>
    <w:p w14:paraId="688DE4A6" w14:textId="6242B113" w:rsidR="00030278" w:rsidRPr="00624D99" w:rsidRDefault="00030278"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Nakamoto</w:t>
      </w:r>
      <w:proofErr w:type="spellEnd"/>
      <w:r w:rsidRPr="00624D99">
        <w:rPr>
          <w:rFonts w:ascii="Times New Roman" w:hAnsi="Times New Roman" w:cs="Times New Roman"/>
          <w:sz w:val="24"/>
          <w:szCs w:val="24"/>
        </w:rPr>
        <w:t xml:space="preserve"> S. </w:t>
      </w:r>
      <w:proofErr w:type="spellStart"/>
      <w:r w:rsidRPr="00624D99">
        <w:rPr>
          <w:rFonts w:ascii="Times New Roman" w:hAnsi="Times New Roman" w:cs="Times New Roman"/>
          <w:sz w:val="24"/>
          <w:szCs w:val="24"/>
        </w:rPr>
        <w:t>Bitcoin</w:t>
      </w:r>
      <w:proofErr w:type="spellEnd"/>
      <w:r w:rsidRPr="00624D99">
        <w:rPr>
          <w:rFonts w:ascii="Times New Roman" w:hAnsi="Times New Roman" w:cs="Times New Roman"/>
          <w:sz w:val="24"/>
          <w:szCs w:val="24"/>
        </w:rPr>
        <w:t>: a peer-to-peer electronic cash system, October 2008[J]. Cited on, 2019: 53.</w:t>
      </w:r>
    </w:p>
    <w:p w14:paraId="2B8A5E6D" w14:textId="50CDCA9B" w:rsidR="00624D99" w:rsidRPr="00E738C4" w:rsidRDefault="00624D99"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Zheng</w:t>
      </w:r>
      <w:proofErr w:type="spellEnd"/>
      <w:r w:rsidRPr="00624D99">
        <w:rPr>
          <w:rFonts w:ascii="Times New Roman" w:hAnsi="Times New Roman" w:cs="Times New Roman"/>
          <w:sz w:val="24"/>
          <w:szCs w:val="24"/>
        </w:rPr>
        <w:t xml:space="preserve"> Z, </w:t>
      </w:r>
      <w:proofErr w:type="spellStart"/>
      <w:r w:rsidRPr="00624D99">
        <w:rPr>
          <w:rFonts w:ascii="Times New Roman" w:hAnsi="Times New Roman" w:cs="Times New Roman"/>
          <w:sz w:val="24"/>
          <w:szCs w:val="24"/>
        </w:rPr>
        <w:t>Xie</w:t>
      </w:r>
      <w:proofErr w:type="spellEnd"/>
      <w:r w:rsidRPr="00624D99">
        <w:rPr>
          <w:rFonts w:ascii="Times New Roman" w:hAnsi="Times New Roman" w:cs="Times New Roman"/>
          <w:sz w:val="24"/>
          <w:szCs w:val="24"/>
        </w:rPr>
        <w:t xml:space="preserve"> S, Dai H N, et al. </w:t>
      </w:r>
      <w:proofErr w:type="spellStart"/>
      <w:r w:rsidRPr="00624D99">
        <w:rPr>
          <w:rFonts w:ascii="Times New Roman" w:hAnsi="Times New Roman" w:cs="Times New Roman"/>
          <w:sz w:val="24"/>
          <w:szCs w:val="24"/>
        </w:rPr>
        <w:t>Blockchain</w:t>
      </w:r>
      <w:proofErr w:type="spellEnd"/>
      <w:r w:rsidRPr="00624D99">
        <w:rPr>
          <w:rFonts w:ascii="Times New Roman" w:hAnsi="Times New Roman" w:cs="Times New Roman"/>
          <w:sz w:val="24"/>
          <w:szCs w:val="24"/>
        </w:rPr>
        <w:t xml:space="preserve"> challenges and opportunities: A </w:t>
      </w:r>
      <w:proofErr w:type="gramStart"/>
      <w:r w:rsidRPr="00624D99">
        <w:rPr>
          <w:rFonts w:ascii="Times New Roman" w:hAnsi="Times New Roman" w:cs="Times New Roman"/>
          <w:sz w:val="24"/>
          <w:szCs w:val="24"/>
        </w:rPr>
        <w:t>survey[</w:t>
      </w:r>
      <w:proofErr w:type="gramEnd"/>
      <w:r w:rsidRPr="00624D99">
        <w:rPr>
          <w:rFonts w:ascii="Times New Roman" w:hAnsi="Times New Roman" w:cs="Times New Roman"/>
          <w:sz w:val="24"/>
          <w:szCs w:val="24"/>
        </w:rPr>
        <w:t>J]. International Journal of Web and Grid Services, 2018, 14(4): 352-375.</w:t>
      </w:r>
    </w:p>
    <w:p w14:paraId="7395E694" w14:textId="024ACD44"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Cao C, Yan J, Li M X. How to Understand the Role of Trusted Third Party in the Process of Establishing Trust for E-Commerce</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2019.</w:t>
      </w:r>
    </w:p>
    <w:p w14:paraId="58BBB6A6" w14:textId="22289343"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erman A T, </w:t>
      </w:r>
      <w:proofErr w:type="spellStart"/>
      <w:r w:rsidRPr="00D6792B">
        <w:rPr>
          <w:rFonts w:ascii="Times New Roman" w:hAnsi="Times New Roman" w:cs="Times New Roman"/>
          <w:sz w:val="24"/>
          <w:szCs w:val="24"/>
        </w:rPr>
        <w:t>Javani</w:t>
      </w:r>
      <w:proofErr w:type="spellEnd"/>
      <w:r w:rsidRPr="00D6792B">
        <w:rPr>
          <w:rFonts w:ascii="Times New Roman" w:hAnsi="Times New Roman" w:cs="Times New Roman"/>
          <w:sz w:val="24"/>
          <w:szCs w:val="24"/>
        </w:rPr>
        <w:t xml:space="preserve"> F, Zhang H, et al. On the origins and variations of </w:t>
      </w:r>
      <w:proofErr w:type="spellStart"/>
      <w:r w:rsidRPr="00D6792B">
        <w:rPr>
          <w:rFonts w:ascii="Times New Roman" w:hAnsi="Times New Roman" w:cs="Times New Roman"/>
          <w:sz w:val="24"/>
          <w:szCs w:val="24"/>
        </w:rPr>
        <w:t>blockchain</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technologies[</w:t>
      </w:r>
      <w:proofErr w:type="gramEnd"/>
      <w:r w:rsidRPr="00D6792B">
        <w:rPr>
          <w:rFonts w:ascii="Times New Roman" w:hAnsi="Times New Roman" w:cs="Times New Roman"/>
          <w:sz w:val="24"/>
          <w:szCs w:val="24"/>
        </w:rPr>
        <w:t>J]. IEEE Security &amp; Privacy, 2019, 17(1): 72-77.</w:t>
      </w:r>
    </w:p>
    <w:p w14:paraId="345AD3F3" w14:textId="3CB4CFF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魏生</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戴科冕</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基于区块链技术的私</w:t>
      </w:r>
      <w:proofErr w:type="gramStart"/>
      <w:r w:rsidRPr="00D6792B">
        <w:rPr>
          <w:rFonts w:ascii="Times New Roman" w:hAnsi="Times New Roman" w:cs="Times New Roman"/>
          <w:sz w:val="24"/>
          <w:szCs w:val="24"/>
        </w:rPr>
        <w:t>募股权众筹</w:t>
      </w:r>
      <w:proofErr w:type="gramEnd"/>
      <w:r w:rsidRPr="00D6792B">
        <w:rPr>
          <w:rFonts w:ascii="Times New Roman" w:hAnsi="Times New Roman" w:cs="Times New Roman"/>
          <w:sz w:val="24"/>
          <w:szCs w:val="24"/>
        </w:rPr>
        <w:t>平台变革及展望</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广东工业大学学报</w:t>
      </w:r>
      <w:r w:rsidRPr="00D6792B">
        <w:rPr>
          <w:rFonts w:ascii="Times New Roman" w:hAnsi="Times New Roman" w:cs="Times New Roman"/>
          <w:sz w:val="24"/>
          <w:szCs w:val="24"/>
        </w:rPr>
        <w:t>, 2019, 36(02): 37-46.</w:t>
      </w:r>
    </w:p>
    <w:p w14:paraId="1B81DC5C" w14:textId="73B9C0C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安立</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在私</w:t>
      </w:r>
      <w:proofErr w:type="gramStart"/>
      <w:r w:rsidRPr="00D6792B">
        <w:rPr>
          <w:rFonts w:ascii="Times New Roman" w:hAnsi="Times New Roman" w:cs="Times New Roman"/>
          <w:sz w:val="24"/>
          <w:szCs w:val="24"/>
        </w:rPr>
        <w:t>募股权</w:t>
      </w:r>
      <w:proofErr w:type="gramEnd"/>
      <w:r w:rsidRPr="00D6792B">
        <w:rPr>
          <w:rFonts w:ascii="Times New Roman" w:hAnsi="Times New Roman" w:cs="Times New Roman"/>
          <w:sz w:val="24"/>
          <w:szCs w:val="24"/>
        </w:rPr>
        <w:t>交易领域的应用</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上海金融学院学报</w:t>
      </w:r>
      <w:r w:rsidRPr="00D6792B">
        <w:rPr>
          <w:rFonts w:ascii="Times New Roman" w:hAnsi="Times New Roman" w:cs="Times New Roman"/>
          <w:sz w:val="24"/>
          <w:szCs w:val="24"/>
        </w:rPr>
        <w:t xml:space="preserve">, 2017 (2017 </w:t>
      </w:r>
      <w:r w:rsidRPr="00D6792B">
        <w:rPr>
          <w:rFonts w:ascii="Times New Roman" w:hAnsi="Times New Roman" w:cs="Times New Roman"/>
          <w:sz w:val="24"/>
          <w:szCs w:val="24"/>
        </w:rPr>
        <w:t>年</w:t>
      </w:r>
      <w:r w:rsidRPr="00D6792B">
        <w:rPr>
          <w:rFonts w:ascii="Times New Roman" w:hAnsi="Times New Roman" w:cs="Times New Roman"/>
          <w:sz w:val="24"/>
          <w:szCs w:val="24"/>
        </w:rPr>
        <w:t xml:space="preserve"> 02): 47-51.</w:t>
      </w:r>
    </w:p>
    <w:p w14:paraId="5FEF690C" w14:textId="0B1831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邵奇峰</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金澈清</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张召</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等</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技术</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架构及进展</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计算机学报</w:t>
      </w:r>
      <w:r w:rsidRPr="00D6792B">
        <w:rPr>
          <w:rFonts w:ascii="Times New Roman" w:hAnsi="Times New Roman" w:cs="Times New Roman"/>
          <w:sz w:val="24"/>
          <w:szCs w:val="24"/>
        </w:rPr>
        <w:t>, 2018, 41(5): 969-988.</w:t>
      </w:r>
    </w:p>
    <w:p w14:paraId="7E9DD0F7" w14:textId="6909F586"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uterin</w:t>
      </w:r>
      <w:proofErr w:type="spellEnd"/>
      <w:r w:rsidRPr="00D6792B">
        <w:rPr>
          <w:rFonts w:ascii="Times New Roman" w:hAnsi="Times New Roman" w:cs="Times New Roman"/>
          <w:sz w:val="24"/>
          <w:szCs w:val="24"/>
        </w:rPr>
        <w:t xml:space="preserve"> V. A next-generation smart contract and decentralized</w:t>
      </w:r>
      <w:r w:rsidRPr="00D6792B">
        <w:rPr>
          <w:rFonts w:ascii="Times New Roman" w:hAnsi="Times New Roman" w:cs="Times New Roman" w:hint="eastAsia"/>
          <w:sz w:val="24"/>
          <w:szCs w:val="24"/>
        </w:rPr>
        <w:t xml:space="preserve"> </w:t>
      </w:r>
      <w:r w:rsidRPr="00D6792B">
        <w:rPr>
          <w:rFonts w:ascii="Times New Roman" w:hAnsi="Times New Roman" w:cs="Times New Roman"/>
          <w:sz w:val="24"/>
          <w:szCs w:val="24"/>
        </w:rPr>
        <w:t>application platform. White Paper, 2014</w:t>
      </w:r>
      <w:r w:rsidRPr="00D6792B">
        <w:rPr>
          <w:rFonts w:ascii="Times New Roman" w:hAnsi="Times New Roman" w:cs="Times New Roman" w:hint="eastAsia"/>
          <w:sz w:val="24"/>
          <w:szCs w:val="24"/>
        </w:rPr>
        <w:t>.</w:t>
      </w:r>
    </w:p>
    <w:p w14:paraId="07668B3F" w14:textId="3E1D0A3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Namiot</w:t>
      </w:r>
      <w:proofErr w:type="spellEnd"/>
      <w:r w:rsidRPr="00D6792B">
        <w:rPr>
          <w:rFonts w:ascii="Times New Roman" w:hAnsi="Times New Roman" w:cs="Times New Roman"/>
          <w:sz w:val="24"/>
          <w:szCs w:val="24"/>
        </w:rPr>
        <w:t xml:space="preserve"> D, </w:t>
      </w:r>
      <w:proofErr w:type="spellStart"/>
      <w:r w:rsidRPr="00D6792B">
        <w:rPr>
          <w:rFonts w:ascii="Times New Roman" w:hAnsi="Times New Roman" w:cs="Times New Roman"/>
          <w:sz w:val="24"/>
          <w:szCs w:val="24"/>
        </w:rPr>
        <w:t>Sneps-Sneppe</w:t>
      </w:r>
      <w:proofErr w:type="spellEnd"/>
      <w:r w:rsidRPr="00D6792B">
        <w:rPr>
          <w:rFonts w:ascii="Times New Roman" w:hAnsi="Times New Roman" w:cs="Times New Roman"/>
          <w:sz w:val="24"/>
          <w:szCs w:val="24"/>
        </w:rPr>
        <w:t xml:space="preserve"> M. On micro-services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J]. International Journal of Open Information Technologies, 2014, 2(9): 24-27.</w:t>
      </w:r>
    </w:p>
    <w:p w14:paraId="03F89894" w14:textId="7B1CE4F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Dragoni</w:t>
      </w:r>
      <w:proofErr w:type="spellEnd"/>
      <w:r w:rsidRPr="00D6792B">
        <w:rPr>
          <w:rFonts w:ascii="Times New Roman" w:hAnsi="Times New Roman" w:cs="Times New Roman"/>
          <w:sz w:val="24"/>
          <w:szCs w:val="24"/>
        </w:rPr>
        <w:t xml:space="preserve"> N, </w:t>
      </w:r>
      <w:proofErr w:type="spellStart"/>
      <w:r w:rsidRPr="00D6792B">
        <w:rPr>
          <w:rFonts w:ascii="Times New Roman" w:hAnsi="Times New Roman" w:cs="Times New Roman"/>
          <w:sz w:val="24"/>
          <w:szCs w:val="24"/>
        </w:rPr>
        <w:t>Giallorenzo</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Lafuente</w:t>
      </w:r>
      <w:proofErr w:type="spellEnd"/>
      <w:r w:rsidRPr="00D6792B">
        <w:rPr>
          <w:rFonts w:ascii="Times New Roman" w:hAnsi="Times New Roman" w:cs="Times New Roman"/>
          <w:sz w:val="24"/>
          <w:szCs w:val="24"/>
        </w:rPr>
        <w:t xml:space="preserve"> A L, et al.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yesterday, today, and tomorrow[M]//Present and ulterior software engineering. Springer, Cham, 2017: 195-216.</w:t>
      </w:r>
    </w:p>
    <w:p w14:paraId="73020B14" w14:textId="5783036C"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Lawson J, </w:t>
      </w:r>
      <w:proofErr w:type="spellStart"/>
      <w:r w:rsidRPr="00D6792B">
        <w:rPr>
          <w:rFonts w:ascii="Times New Roman" w:hAnsi="Times New Roman" w:cs="Times New Roman"/>
          <w:sz w:val="24"/>
          <w:szCs w:val="24"/>
        </w:rPr>
        <w:t>Wolthius</w:t>
      </w:r>
      <w:proofErr w:type="spellEnd"/>
      <w:r w:rsidRPr="00D6792B">
        <w:rPr>
          <w:rFonts w:ascii="Times New Roman" w:hAnsi="Times New Roman" w:cs="Times New Roman"/>
          <w:sz w:val="24"/>
          <w:szCs w:val="24"/>
        </w:rPr>
        <w:t xml:space="preserve"> J. System and method for providing a micro-services communication platform: U.S. Patent 9,363,301[P]. 2016-6-7.</w:t>
      </w:r>
    </w:p>
    <w:p w14:paraId="306FE9A4" w14:textId="58272E4F"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alalaie</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Heydarnoori</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Jamshidi</w:t>
      </w:r>
      <w:proofErr w:type="spellEnd"/>
      <w:r w:rsidRPr="00D6792B">
        <w:rPr>
          <w:rFonts w:ascii="Times New Roman" w:hAnsi="Times New Roman" w:cs="Times New Roman"/>
          <w:sz w:val="24"/>
          <w:szCs w:val="24"/>
        </w:rPr>
        <w:t xml:space="preserve"> P.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 enables </w:t>
      </w:r>
      <w:proofErr w:type="spellStart"/>
      <w:r w:rsidRPr="00D6792B">
        <w:rPr>
          <w:rFonts w:ascii="Times New Roman" w:hAnsi="Times New Roman" w:cs="Times New Roman"/>
          <w:sz w:val="24"/>
          <w:szCs w:val="24"/>
        </w:rPr>
        <w:t>devops</w:t>
      </w:r>
      <w:proofErr w:type="spellEnd"/>
      <w:r w:rsidRPr="00D6792B">
        <w:rPr>
          <w:rFonts w:ascii="Times New Roman" w:hAnsi="Times New Roman" w:cs="Times New Roman"/>
          <w:sz w:val="24"/>
          <w:szCs w:val="24"/>
        </w:rPr>
        <w:t xml:space="preserve">: Migration to a cloud-native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 xml:space="preserve">J]. </w:t>
      </w:r>
      <w:proofErr w:type="spellStart"/>
      <w:r w:rsidRPr="00D6792B">
        <w:rPr>
          <w:rFonts w:ascii="Times New Roman" w:hAnsi="Times New Roman" w:cs="Times New Roman"/>
          <w:sz w:val="24"/>
          <w:szCs w:val="24"/>
        </w:rPr>
        <w:t>Ieee</w:t>
      </w:r>
      <w:proofErr w:type="spellEnd"/>
      <w:r w:rsidRPr="00D6792B">
        <w:rPr>
          <w:rFonts w:ascii="Times New Roman" w:hAnsi="Times New Roman" w:cs="Times New Roman"/>
          <w:sz w:val="24"/>
          <w:szCs w:val="24"/>
        </w:rPr>
        <w:t xml:space="preserve"> Software, 2016, 33(3): 42-52.</w:t>
      </w:r>
    </w:p>
    <w:p w14:paraId="5062F74B" w14:textId="7228720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tubbs J, Moreira W, Dooley R. Distributed systems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using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and </w:t>
      </w:r>
      <w:proofErr w:type="spellStart"/>
      <w:r w:rsidRPr="00D6792B">
        <w:rPr>
          <w:rFonts w:ascii="Times New Roman" w:hAnsi="Times New Roman" w:cs="Times New Roman"/>
          <w:sz w:val="24"/>
          <w:szCs w:val="24"/>
        </w:rPr>
        <w:t>serfnode</w:t>
      </w:r>
      <w:proofErr w:type="spellEnd"/>
      <w:r w:rsidRPr="00D6792B">
        <w:rPr>
          <w:rFonts w:ascii="Times New Roman" w:hAnsi="Times New Roman" w:cs="Times New Roman"/>
          <w:sz w:val="24"/>
          <w:szCs w:val="24"/>
        </w:rPr>
        <w:t xml:space="preserve">[C]//2015 7th International Workshop on Science Gateways. </w:t>
      </w:r>
      <w:r w:rsidRPr="00D6792B">
        <w:rPr>
          <w:rFonts w:ascii="Times New Roman" w:hAnsi="Times New Roman" w:cs="Times New Roman"/>
          <w:sz w:val="24"/>
          <w:szCs w:val="24"/>
        </w:rPr>
        <w:lastRenderedPageBreak/>
        <w:t>IEEE, 2015: 34-39.</w:t>
      </w:r>
    </w:p>
    <w:p w14:paraId="7FB5D35B" w14:textId="14AA5A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maral</w:t>
      </w:r>
      <w:proofErr w:type="spellEnd"/>
      <w:r w:rsidRPr="00D6792B">
        <w:rPr>
          <w:rFonts w:ascii="Times New Roman" w:hAnsi="Times New Roman" w:cs="Times New Roman"/>
          <w:sz w:val="24"/>
          <w:szCs w:val="24"/>
        </w:rPr>
        <w:t xml:space="preserve"> M, Polo J, Carrera D, et al. Performance evaluation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s using containers[C]//2015 IEEE 14th International Symposium on Network Computing and Applications. IEEE, 2015: 27-34.</w:t>
      </w:r>
    </w:p>
    <w:p w14:paraId="7D7A4576" w14:textId="664C3A9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ui T. Analysis of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security[</w:t>
      </w:r>
      <w:proofErr w:type="gramEnd"/>
      <w:r w:rsidRPr="00D6792B">
        <w:rPr>
          <w:rFonts w:ascii="Times New Roman" w:hAnsi="Times New Roman" w:cs="Times New Roman"/>
          <w:sz w:val="24"/>
          <w:szCs w:val="24"/>
        </w:rPr>
        <w:t xml:space="preserve">J]. </w:t>
      </w:r>
      <w:proofErr w:type="spellStart"/>
      <w:proofErr w:type="gramStart"/>
      <w:r w:rsidRPr="00D6792B">
        <w:rPr>
          <w:rFonts w:ascii="Times New Roman" w:hAnsi="Times New Roman" w:cs="Times New Roman"/>
          <w:sz w:val="24"/>
          <w:szCs w:val="24"/>
        </w:rPr>
        <w:t>arXiv</w:t>
      </w:r>
      <w:proofErr w:type="spellEnd"/>
      <w:proofErr w:type="gramEnd"/>
      <w:r w:rsidRPr="00D6792B">
        <w:rPr>
          <w:rFonts w:ascii="Times New Roman" w:hAnsi="Times New Roman" w:cs="Times New Roman"/>
          <w:sz w:val="24"/>
          <w:szCs w:val="24"/>
        </w:rPr>
        <w:t xml:space="preserve"> preprint arXiv:1501.02967, 2015.</w:t>
      </w:r>
    </w:p>
    <w:p w14:paraId="56C7C65D" w14:textId="156FDB3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Anderson C.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software engineering</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IEEE Software, 2015, 32(3): 102-c3.</w:t>
      </w:r>
    </w:p>
    <w:p w14:paraId="4911B96C" w14:textId="7F38ACB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Peng</w:t>
      </w:r>
      <w:proofErr w:type="spellEnd"/>
      <w:r w:rsidRPr="00D6792B">
        <w:rPr>
          <w:rFonts w:ascii="Times New Roman" w:hAnsi="Times New Roman" w:cs="Times New Roman"/>
          <w:sz w:val="24"/>
          <w:szCs w:val="24"/>
        </w:rPr>
        <w:t xml:space="preserve"> H, Han W, Yao J, et al. The Realization of Load Balancing Algorithm in Cloud Computing[C]//Proceedings of the 2nd International Conference on Computer Science and Application Engineering. ACM, 2018: 140.</w:t>
      </w:r>
    </w:p>
    <w:p w14:paraId="480343B1" w14:textId="3C4687A7"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Revah</w:t>
      </w:r>
      <w:proofErr w:type="spellEnd"/>
      <w:r w:rsidRPr="00D6792B">
        <w:rPr>
          <w:rFonts w:ascii="Times New Roman" w:hAnsi="Times New Roman" w:cs="Times New Roman"/>
          <w:sz w:val="24"/>
          <w:szCs w:val="24"/>
        </w:rPr>
        <w:t xml:space="preserve"> Y, </w:t>
      </w:r>
      <w:proofErr w:type="spellStart"/>
      <w:r w:rsidRPr="00D6792B">
        <w:rPr>
          <w:rFonts w:ascii="Times New Roman" w:hAnsi="Times New Roman" w:cs="Times New Roman"/>
          <w:sz w:val="24"/>
          <w:szCs w:val="24"/>
        </w:rPr>
        <w:t>Melman</w:t>
      </w:r>
      <w:proofErr w:type="spellEnd"/>
      <w:r w:rsidRPr="00D6792B">
        <w:rPr>
          <w:rFonts w:ascii="Times New Roman" w:hAnsi="Times New Roman" w:cs="Times New Roman"/>
          <w:sz w:val="24"/>
          <w:szCs w:val="24"/>
        </w:rPr>
        <w:t xml:space="preserve"> D, Mizrahi T, et al. Method and apparatus for load balancing in network switches: U.S. Patent 9,876,719[P]. 2018-1-23.</w:t>
      </w:r>
    </w:p>
    <w:p w14:paraId="4048C6E0" w14:textId="78CEDAB8"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arma M, </w:t>
      </w:r>
      <w:proofErr w:type="spellStart"/>
      <w:r w:rsidRPr="00D6792B">
        <w:rPr>
          <w:rFonts w:ascii="Times New Roman" w:hAnsi="Times New Roman" w:cs="Times New Roman"/>
          <w:sz w:val="24"/>
          <w:szCs w:val="24"/>
        </w:rPr>
        <w:t>Kini</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Tuli</w:t>
      </w:r>
      <w:proofErr w:type="spellEnd"/>
      <w:r w:rsidRPr="00D6792B">
        <w:rPr>
          <w:rFonts w:ascii="Times New Roman" w:hAnsi="Times New Roman" w:cs="Times New Roman"/>
          <w:sz w:val="24"/>
          <w:szCs w:val="24"/>
        </w:rPr>
        <w:t xml:space="preserve"> S A, et al. Adaptive load balancing for single active redundancy using EVPN designated forwarder election: U.S. Patent Application 10/050,809[P]. 2018-8-14.</w:t>
      </w:r>
    </w:p>
    <w:p w14:paraId="43025697" w14:textId="32A9C8D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rumugam</w:t>
      </w:r>
      <w:proofErr w:type="spellEnd"/>
      <w:r w:rsidRPr="00D6792B">
        <w:rPr>
          <w:rFonts w:ascii="Times New Roman" w:hAnsi="Times New Roman" w:cs="Times New Roman"/>
          <w:sz w:val="24"/>
          <w:szCs w:val="24"/>
        </w:rPr>
        <w:t xml:space="preserve"> M, </w:t>
      </w:r>
      <w:proofErr w:type="spellStart"/>
      <w:r w:rsidRPr="00D6792B">
        <w:rPr>
          <w:rFonts w:ascii="Times New Roman" w:hAnsi="Times New Roman" w:cs="Times New Roman"/>
          <w:sz w:val="24"/>
          <w:szCs w:val="24"/>
        </w:rPr>
        <w:t>Verzunov</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Kamath</w:t>
      </w:r>
      <w:proofErr w:type="spellEnd"/>
      <w:r w:rsidRPr="00D6792B">
        <w:rPr>
          <w:rFonts w:ascii="Times New Roman" w:hAnsi="Times New Roman" w:cs="Times New Roman"/>
          <w:sz w:val="24"/>
          <w:szCs w:val="24"/>
        </w:rPr>
        <w:t xml:space="preserve"> S, et al. Auto discovery and configuration of services in a load balancing appliance: U.S. Patent Application 10/101,981[P]. 2018-10-16.</w:t>
      </w:r>
    </w:p>
    <w:p w14:paraId="4BC0C92E" w14:textId="368BC87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Kansal</w:t>
      </w:r>
      <w:proofErr w:type="spellEnd"/>
      <w:r w:rsidRPr="00D6792B">
        <w:rPr>
          <w:rFonts w:ascii="Times New Roman" w:hAnsi="Times New Roman" w:cs="Times New Roman"/>
          <w:sz w:val="24"/>
          <w:szCs w:val="24"/>
        </w:rPr>
        <w:t xml:space="preserve"> N J, </w:t>
      </w:r>
      <w:proofErr w:type="spellStart"/>
      <w:r w:rsidRPr="00D6792B">
        <w:rPr>
          <w:rFonts w:ascii="Times New Roman" w:hAnsi="Times New Roman" w:cs="Times New Roman"/>
          <w:sz w:val="24"/>
          <w:szCs w:val="24"/>
        </w:rPr>
        <w:t>Chana</w:t>
      </w:r>
      <w:proofErr w:type="spellEnd"/>
      <w:r w:rsidRPr="00D6792B">
        <w:rPr>
          <w:rFonts w:ascii="Times New Roman" w:hAnsi="Times New Roman" w:cs="Times New Roman"/>
          <w:sz w:val="24"/>
          <w:szCs w:val="24"/>
        </w:rPr>
        <w:t xml:space="preserve"> I. An empirical evaluation of energy-aware load balancing technique for cloud data </w:t>
      </w:r>
      <w:proofErr w:type="gramStart"/>
      <w:r w:rsidRPr="00D6792B">
        <w:rPr>
          <w:rFonts w:ascii="Times New Roman" w:hAnsi="Times New Roman" w:cs="Times New Roman"/>
          <w:sz w:val="24"/>
          <w:szCs w:val="24"/>
        </w:rPr>
        <w:t>center[</w:t>
      </w:r>
      <w:proofErr w:type="gramEnd"/>
      <w:r w:rsidRPr="00D6792B">
        <w:rPr>
          <w:rFonts w:ascii="Times New Roman" w:hAnsi="Times New Roman" w:cs="Times New Roman"/>
          <w:sz w:val="24"/>
          <w:szCs w:val="24"/>
        </w:rPr>
        <w:t>J]. Cluster Computing, 2018, 21(2): 1311-1329.</w:t>
      </w:r>
    </w:p>
    <w:p w14:paraId="3DF2B9E2" w14:textId="2B9537B9"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Soo</w:t>
      </w:r>
      <w:proofErr w:type="spellEnd"/>
      <w:r w:rsidRPr="00D6792B">
        <w:rPr>
          <w:rFonts w:ascii="Times New Roman" w:hAnsi="Times New Roman" w:cs="Times New Roman"/>
          <w:sz w:val="24"/>
          <w:szCs w:val="24"/>
        </w:rPr>
        <w:t xml:space="preserve"> W K, Ling T C, Maw A H, et al. Survey on load-balancing methods in 802.11 infrastructure mode wireless networks for improving quality of </w:t>
      </w:r>
      <w:proofErr w:type="gramStart"/>
      <w:r w:rsidRPr="00D6792B">
        <w:rPr>
          <w:rFonts w:ascii="Times New Roman" w:hAnsi="Times New Roman" w:cs="Times New Roman"/>
          <w:sz w:val="24"/>
          <w:szCs w:val="24"/>
        </w:rPr>
        <w:t>service[</w:t>
      </w:r>
      <w:proofErr w:type="gramEnd"/>
      <w:r w:rsidRPr="00D6792B">
        <w:rPr>
          <w:rFonts w:ascii="Times New Roman" w:hAnsi="Times New Roman" w:cs="Times New Roman"/>
          <w:sz w:val="24"/>
          <w:szCs w:val="24"/>
        </w:rPr>
        <w:t>J]. ACM Computing Surveys (CSUR), 2018, 51(2): 34.</w:t>
      </w: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78E7880F" w14:textId="655B91C5" w:rsidR="00C21940" w:rsidRDefault="00C21940" w:rsidP="00B06B88">
      <w:pPr>
        <w:widowControl/>
        <w:jc w:val="left"/>
        <w:rPr>
          <w:shd w:val="clear" w:color="auto" w:fill="FFFFFF"/>
        </w:rPr>
      </w:pPr>
    </w:p>
    <w:p w14:paraId="04F4292F" w14:textId="25DC91CB" w:rsidR="00C21940" w:rsidRDefault="00C21940" w:rsidP="00B06B88">
      <w:pPr>
        <w:widowControl/>
        <w:jc w:val="left"/>
        <w:rPr>
          <w:shd w:val="clear" w:color="auto" w:fill="FFFFFF"/>
        </w:rPr>
      </w:pPr>
    </w:p>
    <w:p w14:paraId="6F8FD036" w14:textId="77777777" w:rsidR="00C21940" w:rsidRDefault="00C21940" w:rsidP="00C21940">
      <w:pPr>
        <w:pStyle w:val="1"/>
      </w:pPr>
      <w:bookmarkStart w:id="50" w:name="_Toc21557024"/>
      <w:bookmarkStart w:id="51" w:name="_Toc26713124"/>
      <w:r>
        <w:rPr>
          <w:rFonts w:hint="eastAsia"/>
        </w:rPr>
        <w:lastRenderedPageBreak/>
        <w:t>致  谢</w:t>
      </w:r>
      <w:bookmarkEnd w:id="50"/>
      <w:bookmarkEnd w:id="51"/>
    </w:p>
    <w:p w14:paraId="318B4334" w14:textId="305B98D5" w:rsidR="00C21940" w:rsidRDefault="00844B5D" w:rsidP="00C21940">
      <w:pPr>
        <w:spacing w:line="300" w:lineRule="auto"/>
        <w:ind w:firstLineChars="200" w:firstLine="480"/>
        <w:rPr>
          <w:sz w:val="24"/>
          <w:szCs w:val="24"/>
        </w:rPr>
      </w:pPr>
      <w:proofErr w:type="spellStart"/>
      <w:r>
        <w:rPr>
          <w:sz w:val="24"/>
          <w:szCs w:val="24"/>
        </w:rPr>
        <w:t>X</w:t>
      </w:r>
      <w:r>
        <w:rPr>
          <w:rFonts w:hint="eastAsia"/>
          <w:sz w:val="24"/>
          <w:szCs w:val="24"/>
        </w:rPr>
        <w:t>xxx</w:t>
      </w:r>
      <w:proofErr w:type="spellEnd"/>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68E60F06" w14:textId="5CDB56FC" w:rsidR="00C21940" w:rsidRDefault="00C21940" w:rsidP="00C21940">
      <w:pPr>
        <w:spacing w:line="300" w:lineRule="auto"/>
        <w:ind w:firstLineChars="200" w:firstLine="480"/>
        <w:rPr>
          <w:sz w:val="24"/>
          <w:szCs w:val="24"/>
        </w:rPr>
      </w:pPr>
    </w:p>
    <w:p w14:paraId="65A4DA69" w14:textId="005BD852" w:rsidR="00C21940" w:rsidRDefault="00C21940" w:rsidP="00C21940">
      <w:pPr>
        <w:spacing w:line="300" w:lineRule="auto"/>
        <w:ind w:firstLineChars="200" w:firstLine="480"/>
        <w:rPr>
          <w:sz w:val="24"/>
          <w:szCs w:val="24"/>
        </w:rPr>
      </w:pPr>
    </w:p>
    <w:p w14:paraId="5E868406" w14:textId="6983C9E6" w:rsidR="00C21940" w:rsidRDefault="00C21940" w:rsidP="00C21940">
      <w:pPr>
        <w:spacing w:line="300" w:lineRule="auto"/>
        <w:ind w:firstLineChars="200" w:firstLine="480"/>
        <w:rPr>
          <w:sz w:val="24"/>
          <w:szCs w:val="24"/>
        </w:rPr>
      </w:pPr>
    </w:p>
    <w:p w14:paraId="7FE55E1C" w14:textId="1D58450C" w:rsidR="00C21940" w:rsidRDefault="00C21940" w:rsidP="00C21940">
      <w:pPr>
        <w:spacing w:line="300" w:lineRule="auto"/>
        <w:ind w:firstLineChars="200" w:firstLine="480"/>
        <w:rPr>
          <w:sz w:val="24"/>
          <w:szCs w:val="24"/>
        </w:rPr>
      </w:pPr>
    </w:p>
    <w:p w14:paraId="5E5D8DFC" w14:textId="461CF854" w:rsidR="00C21940" w:rsidRDefault="00C21940" w:rsidP="00C21940">
      <w:pPr>
        <w:spacing w:line="300" w:lineRule="auto"/>
        <w:ind w:firstLineChars="200" w:firstLine="480"/>
        <w:rPr>
          <w:sz w:val="24"/>
          <w:szCs w:val="24"/>
        </w:rPr>
      </w:pPr>
    </w:p>
    <w:p w14:paraId="15A310C8" w14:textId="77777777" w:rsidR="00C63DB9" w:rsidRDefault="00C63DB9" w:rsidP="00C21940">
      <w:pPr>
        <w:spacing w:line="300" w:lineRule="auto"/>
        <w:ind w:firstLineChars="200" w:firstLine="480"/>
        <w:rPr>
          <w:sz w:val="24"/>
          <w:szCs w:val="24"/>
        </w:rPr>
      </w:pPr>
    </w:p>
    <w:p w14:paraId="2BC79024" w14:textId="77777777" w:rsidR="00C63DB9" w:rsidRDefault="00C63DB9" w:rsidP="00C21940">
      <w:pPr>
        <w:spacing w:line="300" w:lineRule="auto"/>
        <w:ind w:firstLineChars="200" w:firstLine="480"/>
        <w:rPr>
          <w:sz w:val="24"/>
          <w:szCs w:val="24"/>
        </w:rPr>
      </w:pPr>
    </w:p>
    <w:p w14:paraId="21F1737F" w14:textId="77777777" w:rsidR="00C63DB9" w:rsidRDefault="00C63DB9" w:rsidP="00C21940">
      <w:pPr>
        <w:spacing w:line="300" w:lineRule="auto"/>
        <w:ind w:firstLineChars="200" w:firstLine="480"/>
        <w:rPr>
          <w:sz w:val="24"/>
          <w:szCs w:val="24"/>
        </w:rPr>
      </w:pPr>
    </w:p>
    <w:p w14:paraId="46E88E60" w14:textId="77777777" w:rsidR="00C63DB9" w:rsidRDefault="00C63DB9" w:rsidP="00C21940">
      <w:pPr>
        <w:spacing w:line="300" w:lineRule="auto"/>
        <w:ind w:firstLineChars="200" w:firstLine="480"/>
        <w:rPr>
          <w:sz w:val="24"/>
          <w:szCs w:val="24"/>
        </w:rPr>
      </w:pPr>
    </w:p>
    <w:p w14:paraId="62AADE67" w14:textId="77777777" w:rsidR="00C63DB9" w:rsidRDefault="00C63DB9" w:rsidP="00C21940">
      <w:pPr>
        <w:spacing w:line="300" w:lineRule="auto"/>
        <w:ind w:firstLineChars="200" w:firstLine="480"/>
        <w:rPr>
          <w:sz w:val="24"/>
          <w:szCs w:val="24"/>
        </w:rPr>
      </w:pPr>
    </w:p>
    <w:p w14:paraId="5022F3FA" w14:textId="77777777" w:rsidR="00C63DB9" w:rsidRDefault="00C63DB9" w:rsidP="00C21940">
      <w:pPr>
        <w:spacing w:line="300" w:lineRule="auto"/>
        <w:ind w:firstLineChars="200" w:firstLine="480"/>
        <w:rPr>
          <w:sz w:val="24"/>
          <w:szCs w:val="24"/>
        </w:rPr>
      </w:pPr>
    </w:p>
    <w:p w14:paraId="67F6A080" w14:textId="77777777" w:rsidR="00C63DB9" w:rsidRDefault="00C63DB9" w:rsidP="00C21940">
      <w:pPr>
        <w:spacing w:line="300" w:lineRule="auto"/>
        <w:ind w:firstLineChars="200" w:firstLine="480"/>
        <w:rPr>
          <w:sz w:val="24"/>
          <w:szCs w:val="24"/>
        </w:rPr>
      </w:pPr>
    </w:p>
    <w:p w14:paraId="7B7830CD" w14:textId="77777777" w:rsidR="00C63DB9" w:rsidRDefault="00C63DB9" w:rsidP="00C21940">
      <w:pPr>
        <w:spacing w:line="300" w:lineRule="auto"/>
        <w:ind w:firstLineChars="200" w:firstLine="480"/>
        <w:rPr>
          <w:sz w:val="24"/>
          <w:szCs w:val="24"/>
        </w:rPr>
      </w:pPr>
    </w:p>
    <w:p w14:paraId="4CF534AA" w14:textId="77777777" w:rsidR="00C63DB9" w:rsidRDefault="00C63DB9" w:rsidP="00C21940">
      <w:pPr>
        <w:spacing w:line="300" w:lineRule="auto"/>
        <w:ind w:firstLineChars="200" w:firstLine="480"/>
        <w:rPr>
          <w:sz w:val="24"/>
          <w:szCs w:val="24"/>
        </w:rPr>
      </w:pPr>
    </w:p>
    <w:p w14:paraId="75F231E6" w14:textId="77777777" w:rsidR="00C63DB9" w:rsidRDefault="00C63DB9" w:rsidP="00C21940">
      <w:pPr>
        <w:spacing w:line="300" w:lineRule="auto"/>
        <w:ind w:firstLineChars="200" w:firstLine="480"/>
        <w:rPr>
          <w:sz w:val="24"/>
          <w:szCs w:val="24"/>
        </w:rPr>
      </w:pPr>
    </w:p>
    <w:p w14:paraId="67714415" w14:textId="77777777" w:rsidR="00C63DB9" w:rsidRDefault="00C63DB9" w:rsidP="00C21940">
      <w:pPr>
        <w:spacing w:line="300" w:lineRule="auto"/>
        <w:ind w:firstLineChars="200" w:firstLine="480"/>
        <w:rPr>
          <w:sz w:val="24"/>
          <w:szCs w:val="24"/>
        </w:rPr>
      </w:pPr>
    </w:p>
    <w:p w14:paraId="7F4DB94F" w14:textId="77777777" w:rsidR="00C63DB9" w:rsidRDefault="00C63DB9" w:rsidP="00C21940">
      <w:pPr>
        <w:spacing w:line="300" w:lineRule="auto"/>
        <w:ind w:firstLineChars="200" w:firstLine="480"/>
        <w:rPr>
          <w:sz w:val="24"/>
          <w:szCs w:val="24"/>
        </w:rPr>
      </w:pPr>
    </w:p>
    <w:p w14:paraId="63CB0A2D" w14:textId="77777777" w:rsidR="00C63DB9" w:rsidRDefault="00C63DB9" w:rsidP="00C21940">
      <w:pPr>
        <w:spacing w:line="300" w:lineRule="auto"/>
        <w:ind w:firstLineChars="200" w:firstLine="480"/>
        <w:rPr>
          <w:sz w:val="24"/>
          <w:szCs w:val="24"/>
        </w:rPr>
      </w:pPr>
    </w:p>
    <w:p w14:paraId="7F525190" w14:textId="77777777" w:rsidR="00C63DB9" w:rsidRDefault="00C63DB9" w:rsidP="00C21940">
      <w:pPr>
        <w:spacing w:line="300" w:lineRule="auto"/>
        <w:ind w:firstLineChars="200" w:firstLine="480"/>
        <w:rPr>
          <w:sz w:val="24"/>
          <w:szCs w:val="24"/>
        </w:rPr>
      </w:pPr>
    </w:p>
    <w:p w14:paraId="140FECC3" w14:textId="77777777" w:rsidR="00C63DB9" w:rsidRDefault="00C63DB9" w:rsidP="00C21940">
      <w:pPr>
        <w:spacing w:line="300" w:lineRule="auto"/>
        <w:ind w:firstLineChars="200" w:firstLine="480"/>
        <w:rPr>
          <w:sz w:val="24"/>
          <w:szCs w:val="24"/>
        </w:rPr>
      </w:pPr>
    </w:p>
    <w:p w14:paraId="41FABA73" w14:textId="77777777" w:rsidR="00C63DB9" w:rsidRDefault="00C63DB9" w:rsidP="00C21940">
      <w:pPr>
        <w:spacing w:line="300" w:lineRule="auto"/>
        <w:ind w:firstLineChars="200" w:firstLine="480"/>
        <w:rPr>
          <w:sz w:val="24"/>
          <w:szCs w:val="24"/>
        </w:rPr>
      </w:pPr>
    </w:p>
    <w:p w14:paraId="4ACF9DCD" w14:textId="77777777" w:rsidR="00C63DB9" w:rsidRDefault="00C63DB9" w:rsidP="00C21940">
      <w:pPr>
        <w:spacing w:line="300" w:lineRule="auto"/>
        <w:ind w:firstLineChars="200" w:firstLine="480"/>
        <w:rPr>
          <w:sz w:val="24"/>
          <w:szCs w:val="24"/>
        </w:rPr>
      </w:pPr>
    </w:p>
    <w:p w14:paraId="19E59B04" w14:textId="77777777" w:rsidR="00C63DB9" w:rsidRDefault="00C63DB9" w:rsidP="00C21940">
      <w:pPr>
        <w:spacing w:line="300" w:lineRule="auto"/>
        <w:ind w:firstLineChars="200" w:firstLine="480"/>
        <w:rPr>
          <w:sz w:val="24"/>
          <w:szCs w:val="24"/>
        </w:rPr>
      </w:pPr>
    </w:p>
    <w:p w14:paraId="18789E41" w14:textId="77777777" w:rsidR="00C63DB9" w:rsidRDefault="00C63DB9"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lastRenderedPageBreak/>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4ED3554C" w14:textId="77777777" w:rsidR="00C21940" w:rsidRPr="00C21940" w:rsidRDefault="00C21940" w:rsidP="00B06B88">
      <w:pPr>
        <w:widowControl/>
        <w:jc w:val="left"/>
        <w:rPr>
          <w:shd w:val="clear" w:color="auto" w:fill="FFFFFF"/>
        </w:rPr>
      </w:pPr>
    </w:p>
    <w:sectPr w:rsidR="00C21940" w:rsidRP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CB014C" w14:textId="77777777" w:rsidR="00467371" w:rsidRDefault="00467371" w:rsidP="00147F62">
      <w:r>
        <w:separator/>
      </w:r>
    </w:p>
  </w:endnote>
  <w:endnote w:type="continuationSeparator" w:id="0">
    <w:p w14:paraId="769B5491" w14:textId="77777777" w:rsidR="00467371" w:rsidRDefault="00467371"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5742D1" w:rsidRDefault="005742D1">
    <w:pPr>
      <w:pStyle w:val="a7"/>
      <w:jc w:val="center"/>
    </w:pPr>
  </w:p>
  <w:p w14:paraId="09E316D1" w14:textId="77777777" w:rsidR="005742D1" w:rsidRDefault="005742D1">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EndPr/>
    <w:sdtContent>
      <w:p w14:paraId="4617BDBD" w14:textId="77777777" w:rsidR="005742D1" w:rsidRDefault="005742D1">
        <w:pPr>
          <w:pStyle w:val="a7"/>
          <w:jc w:val="center"/>
        </w:pPr>
        <w:r>
          <w:fldChar w:fldCharType="begin"/>
        </w:r>
        <w:r>
          <w:instrText>PAGE   \* MERGEFORMAT</w:instrText>
        </w:r>
        <w:r>
          <w:fldChar w:fldCharType="separate"/>
        </w:r>
        <w:r w:rsidR="00403EDB" w:rsidRPr="00403EDB">
          <w:rPr>
            <w:noProof/>
            <w:lang w:val="zh-CN"/>
          </w:rPr>
          <w:t>16</w:t>
        </w:r>
        <w:r>
          <w:fldChar w:fldCharType="end"/>
        </w:r>
      </w:p>
    </w:sdtContent>
  </w:sdt>
  <w:p w14:paraId="17D6D1D5" w14:textId="77777777" w:rsidR="005742D1" w:rsidRDefault="005742D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5E9A80" w14:textId="77777777" w:rsidR="00467371" w:rsidRDefault="00467371" w:rsidP="00147F62">
      <w:r>
        <w:separator/>
      </w:r>
    </w:p>
  </w:footnote>
  <w:footnote w:type="continuationSeparator" w:id="0">
    <w:p w14:paraId="7C38300C" w14:textId="77777777" w:rsidR="00467371" w:rsidRDefault="00467371"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28DAFC7B" w:rsidR="005742D1" w:rsidRDefault="005742D1" w:rsidP="00403EDB">
    <w:pPr>
      <w:pStyle w:val="a6"/>
      <w:jc w:val="left"/>
    </w:pPr>
    <w:r>
      <w:rPr>
        <w:rFonts w:hint="eastAsia"/>
      </w:rPr>
      <w:t>复旦大学硕士研究生毕业论文</w:t>
    </w:r>
    <w:r>
      <w:rPr>
        <w:rFonts w:hint="eastAsia"/>
      </w:rPr>
      <w:t xml:space="preserve"> </w:t>
    </w:r>
    <w:r>
      <w:t xml:space="preserve"> </w:t>
    </w:r>
    <w:r w:rsidR="00403EDB">
      <w:t xml:space="preserve">              </w:t>
    </w:r>
    <w:r w:rsidR="00403EDB" w:rsidRPr="00403EDB">
      <w:rPr>
        <w:rFonts w:hint="eastAsia"/>
      </w:rPr>
      <w:t>基于状态反馈负载均衡策略的区块链服务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3">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8"/>
  </w:num>
  <w:num w:numId="3">
    <w:abstractNumId w:val="9"/>
  </w:num>
  <w:num w:numId="4">
    <w:abstractNumId w:val="0"/>
  </w:num>
  <w:num w:numId="5">
    <w:abstractNumId w:val="2"/>
  </w:num>
  <w:num w:numId="6">
    <w:abstractNumId w:val="23"/>
  </w:num>
  <w:num w:numId="7">
    <w:abstractNumId w:val="8"/>
  </w:num>
  <w:num w:numId="8">
    <w:abstractNumId w:val="33"/>
  </w:num>
  <w:num w:numId="9">
    <w:abstractNumId w:val="21"/>
  </w:num>
  <w:num w:numId="10">
    <w:abstractNumId w:val="19"/>
  </w:num>
  <w:num w:numId="11">
    <w:abstractNumId w:val="17"/>
  </w:num>
  <w:num w:numId="12">
    <w:abstractNumId w:val="14"/>
  </w:num>
  <w:num w:numId="13">
    <w:abstractNumId w:val="20"/>
  </w:num>
  <w:num w:numId="14">
    <w:abstractNumId w:val="22"/>
  </w:num>
  <w:num w:numId="15">
    <w:abstractNumId w:val="24"/>
  </w:num>
  <w:num w:numId="16">
    <w:abstractNumId w:val="29"/>
  </w:num>
  <w:num w:numId="17">
    <w:abstractNumId w:val="31"/>
  </w:num>
  <w:num w:numId="18">
    <w:abstractNumId w:val="11"/>
  </w:num>
  <w:num w:numId="19">
    <w:abstractNumId w:val="5"/>
  </w:num>
  <w:num w:numId="20">
    <w:abstractNumId w:val="3"/>
  </w:num>
  <w:num w:numId="21">
    <w:abstractNumId w:val="15"/>
  </w:num>
  <w:num w:numId="22">
    <w:abstractNumId w:val="18"/>
  </w:num>
  <w:num w:numId="23">
    <w:abstractNumId w:val="6"/>
  </w:num>
  <w:num w:numId="24">
    <w:abstractNumId w:val="30"/>
  </w:num>
  <w:num w:numId="25">
    <w:abstractNumId w:val="32"/>
  </w:num>
  <w:num w:numId="26">
    <w:abstractNumId w:val="13"/>
  </w:num>
  <w:num w:numId="27">
    <w:abstractNumId w:val="4"/>
  </w:num>
  <w:num w:numId="28">
    <w:abstractNumId w:val="7"/>
  </w:num>
  <w:num w:numId="29">
    <w:abstractNumId w:val="16"/>
  </w:num>
  <w:num w:numId="30">
    <w:abstractNumId w:val="25"/>
  </w:num>
  <w:num w:numId="31">
    <w:abstractNumId w:val="26"/>
  </w:num>
  <w:num w:numId="32">
    <w:abstractNumId w:val="27"/>
  </w:num>
  <w:num w:numId="33">
    <w:abstractNumId w:val="10"/>
  </w:num>
  <w:num w:numId="3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40A"/>
    <w:rsid w:val="00023199"/>
    <w:rsid w:val="00023D03"/>
    <w:rsid w:val="00024B50"/>
    <w:rsid w:val="000259BB"/>
    <w:rsid w:val="00025C01"/>
    <w:rsid w:val="00026D08"/>
    <w:rsid w:val="00026FB9"/>
    <w:rsid w:val="00030278"/>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617"/>
    <w:rsid w:val="00045023"/>
    <w:rsid w:val="00046406"/>
    <w:rsid w:val="000474C3"/>
    <w:rsid w:val="00047BE1"/>
    <w:rsid w:val="00047C7E"/>
    <w:rsid w:val="00047E81"/>
    <w:rsid w:val="00050836"/>
    <w:rsid w:val="00051D09"/>
    <w:rsid w:val="00051DA7"/>
    <w:rsid w:val="000522DB"/>
    <w:rsid w:val="000524A7"/>
    <w:rsid w:val="00054637"/>
    <w:rsid w:val="000551AF"/>
    <w:rsid w:val="00055343"/>
    <w:rsid w:val="00055810"/>
    <w:rsid w:val="0005583D"/>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22AD"/>
    <w:rsid w:val="0008308F"/>
    <w:rsid w:val="000832C6"/>
    <w:rsid w:val="00083803"/>
    <w:rsid w:val="00083A17"/>
    <w:rsid w:val="00083B8E"/>
    <w:rsid w:val="00084C52"/>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6D1B"/>
    <w:rsid w:val="000B7170"/>
    <w:rsid w:val="000B7778"/>
    <w:rsid w:val="000B78B6"/>
    <w:rsid w:val="000C140D"/>
    <w:rsid w:val="000C4EBB"/>
    <w:rsid w:val="000C5B9D"/>
    <w:rsid w:val="000C5F35"/>
    <w:rsid w:val="000C6340"/>
    <w:rsid w:val="000C63B3"/>
    <w:rsid w:val="000C6D0A"/>
    <w:rsid w:val="000C7556"/>
    <w:rsid w:val="000D11B0"/>
    <w:rsid w:val="000D1697"/>
    <w:rsid w:val="000D2597"/>
    <w:rsid w:val="000D2DDF"/>
    <w:rsid w:val="000D4DD7"/>
    <w:rsid w:val="000D565E"/>
    <w:rsid w:val="000D5713"/>
    <w:rsid w:val="000D6681"/>
    <w:rsid w:val="000D6D3D"/>
    <w:rsid w:val="000E05DE"/>
    <w:rsid w:val="000E2896"/>
    <w:rsid w:val="000E2F90"/>
    <w:rsid w:val="000E3106"/>
    <w:rsid w:val="000E503C"/>
    <w:rsid w:val="000E56CD"/>
    <w:rsid w:val="000E578D"/>
    <w:rsid w:val="000E604A"/>
    <w:rsid w:val="000E61C4"/>
    <w:rsid w:val="000E7116"/>
    <w:rsid w:val="000E7851"/>
    <w:rsid w:val="000E7AF4"/>
    <w:rsid w:val="000F1828"/>
    <w:rsid w:val="000F1E4A"/>
    <w:rsid w:val="000F259D"/>
    <w:rsid w:val="000F4935"/>
    <w:rsid w:val="000F5F41"/>
    <w:rsid w:val="000F633C"/>
    <w:rsid w:val="000F69D2"/>
    <w:rsid w:val="000F6AD2"/>
    <w:rsid w:val="000F6D1D"/>
    <w:rsid w:val="000F74D7"/>
    <w:rsid w:val="00100267"/>
    <w:rsid w:val="00100274"/>
    <w:rsid w:val="001005C0"/>
    <w:rsid w:val="00100939"/>
    <w:rsid w:val="00100A49"/>
    <w:rsid w:val="00100EFF"/>
    <w:rsid w:val="0010103A"/>
    <w:rsid w:val="0010179C"/>
    <w:rsid w:val="001030D8"/>
    <w:rsid w:val="001035CE"/>
    <w:rsid w:val="00104422"/>
    <w:rsid w:val="00105833"/>
    <w:rsid w:val="00105E0C"/>
    <w:rsid w:val="00106B15"/>
    <w:rsid w:val="00107096"/>
    <w:rsid w:val="001105A8"/>
    <w:rsid w:val="001115B8"/>
    <w:rsid w:val="001117CF"/>
    <w:rsid w:val="00112485"/>
    <w:rsid w:val="001132D7"/>
    <w:rsid w:val="00113ADF"/>
    <w:rsid w:val="00114AF3"/>
    <w:rsid w:val="00115059"/>
    <w:rsid w:val="00115F3D"/>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7A8E"/>
    <w:rsid w:val="001710C4"/>
    <w:rsid w:val="00171261"/>
    <w:rsid w:val="00171E4A"/>
    <w:rsid w:val="001724B5"/>
    <w:rsid w:val="0017281C"/>
    <w:rsid w:val="00174660"/>
    <w:rsid w:val="00175F58"/>
    <w:rsid w:val="00176392"/>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593E"/>
    <w:rsid w:val="001A5AF5"/>
    <w:rsid w:val="001A5B91"/>
    <w:rsid w:val="001A7567"/>
    <w:rsid w:val="001A7B96"/>
    <w:rsid w:val="001B3BCB"/>
    <w:rsid w:val="001B4127"/>
    <w:rsid w:val="001B63B8"/>
    <w:rsid w:val="001B652B"/>
    <w:rsid w:val="001B6D57"/>
    <w:rsid w:val="001B71B9"/>
    <w:rsid w:val="001B75D7"/>
    <w:rsid w:val="001B7782"/>
    <w:rsid w:val="001C07DB"/>
    <w:rsid w:val="001C14BC"/>
    <w:rsid w:val="001C19ED"/>
    <w:rsid w:val="001C1AA1"/>
    <w:rsid w:val="001C1D42"/>
    <w:rsid w:val="001C22E8"/>
    <w:rsid w:val="001C2AB2"/>
    <w:rsid w:val="001C2FD5"/>
    <w:rsid w:val="001C3087"/>
    <w:rsid w:val="001C34F9"/>
    <w:rsid w:val="001C39FA"/>
    <w:rsid w:val="001C3D3D"/>
    <w:rsid w:val="001C4538"/>
    <w:rsid w:val="001C6203"/>
    <w:rsid w:val="001C62A0"/>
    <w:rsid w:val="001C7591"/>
    <w:rsid w:val="001D0750"/>
    <w:rsid w:val="001D2531"/>
    <w:rsid w:val="001D2F50"/>
    <w:rsid w:val="001D46DD"/>
    <w:rsid w:val="001D4A97"/>
    <w:rsid w:val="001D4FE5"/>
    <w:rsid w:val="001D5E50"/>
    <w:rsid w:val="001D6852"/>
    <w:rsid w:val="001D7310"/>
    <w:rsid w:val="001E0381"/>
    <w:rsid w:val="001E0AE8"/>
    <w:rsid w:val="001E0C3F"/>
    <w:rsid w:val="001E1635"/>
    <w:rsid w:val="001E167A"/>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524E"/>
    <w:rsid w:val="001F64AE"/>
    <w:rsid w:val="001F728E"/>
    <w:rsid w:val="001F7D8D"/>
    <w:rsid w:val="0020077D"/>
    <w:rsid w:val="00200EC3"/>
    <w:rsid w:val="002052A2"/>
    <w:rsid w:val="00205AAA"/>
    <w:rsid w:val="00206F5F"/>
    <w:rsid w:val="00207319"/>
    <w:rsid w:val="0020771A"/>
    <w:rsid w:val="00207B7F"/>
    <w:rsid w:val="00207DC3"/>
    <w:rsid w:val="002126EB"/>
    <w:rsid w:val="002167A4"/>
    <w:rsid w:val="00217502"/>
    <w:rsid w:val="00217C25"/>
    <w:rsid w:val="00220292"/>
    <w:rsid w:val="002215CC"/>
    <w:rsid w:val="00221E82"/>
    <w:rsid w:val="002222DC"/>
    <w:rsid w:val="00222529"/>
    <w:rsid w:val="00222627"/>
    <w:rsid w:val="002231E1"/>
    <w:rsid w:val="00224247"/>
    <w:rsid w:val="00225C9C"/>
    <w:rsid w:val="0022615F"/>
    <w:rsid w:val="00227B7B"/>
    <w:rsid w:val="00227CC9"/>
    <w:rsid w:val="00230692"/>
    <w:rsid w:val="00230BFA"/>
    <w:rsid w:val="0023210B"/>
    <w:rsid w:val="002326FE"/>
    <w:rsid w:val="00232A7C"/>
    <w:rsid w:val="00232CD1"/>
    <w:rsid w:val="00232E79"/>
    <w:rsid w:val="002334E2"/>
    <w:rsid w:val="002337EF"/>
    <w:rsid w:val="00233ED1"/>
    <w:rsid w:val="00234E37"/>
    <w:rsid w:val="002367FA"/>
    <w:rsid w:val="00237821"/>
    <w:rsid w:val="00237EDE"/>
    <w:rsid w:val="00237F99"/>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82B"/>
    <w:rsid w:val="00261080"/>
    <w:rsid w:val="00261939"/>
    <w:rsid w:val="00261DDC"/>
    <w:rsid w:val="00262941"/>
    <w:rsid w:val="00262FDC"/>
    <w:rsid w:val="002633F0"/>
    <w:rsid w:val="00263F54"/>
    <w:rsid w:val="00266CA2"/>
    <w:rsid w:val="00267080"/>
    <w:rsid w:val="002707E7"/>
    <w:rsid w:val="002708A9"/>
    <w:rsid w:val="00270AE8"/>
    <w:rsid w:val="00271F87"/>
    <w:rsid w:val="002721F8"/>
    <w:rsid w:val="0027347D"/>
    <w:rsid w:val="00273E33"/>
    <w:rsid w:val="00273F09"/>
    <w:rsid w:val="0027543F"/>
    <w:rsid w:val="002776FC"/>
    <w:rsid w:val="00280332"/>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90709"/>
    <w:rsid w:val="002918B6"/>
    <w:rsid w:val="00291F1C"/>
    <w:rsid w:val="002925A8"/>
    <w:rsid w:val="002940E8"/>
    <w:rsid w:val="002945B0"/>
    <w:rsid w:val="00294A99"/>
    <w:rsid w:val="00294DF4"/>
    <w:rsid w:val="00294F59"/>
    <w:rsid w:val="002951CF"/>
    <w:rsid w:val="002951ED"/>
    <w:rsid w:val="00295F06"/>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68CD"/>
    <w:rsid w:val="002B6A78"/>
    <w:rsid w:val="002C0281"/>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BD7"/>
    <w:rsid w:val="002E779C"/>
    <w:rsid w:val="002E7923"/>
    <w:rsid w:val="002E7E44"/>
    <w:rsid w:val="002F0B1B"/>
    <w:rsid w:val="002F0E4D"/>
    <w:rsid w:val="002F1C9A"/>
    <w:rsid w:val="002F322A"/>
    <w:rsid w:val="002F367A"/>
    <w:rsid w:val="002F3B9B"/>
    <w:rsid w:val="002F4129"/>
    <w:rsid w:val="002F58E2"/>
    <w:rsid w:val="002F6689"/>
    <w:rsid w:val="002F79D6"/>
    <w:rsid w:val="002F7D7A"/>
    <w:rsid w:val="00300049"/>
    <w:rsid w:val="003001D4"/>
    <w:rsid w:val="00301827"/>
    <w:rsid w:val="00302C83"/>
    <w:rsid w:val="00302F18"/>
    <w:rsid w:val="003038CD"/>
    <w:rsid w:val="003041BC"/>
    <w:rsid w:val="0030575E"/>
    <w:rsid w:val="003061B2"/>
    <w:rsid w:val="0030621B"/>
    <w:rsid w:val="00306B6A"/>
    <w:rsid w:val="00307947"/>
    <w:rsid w:val="00307BBB"/>
    <w:rsid w:val="00307C0E"/>
    <w:rsid w:val="00310ADB"/>
    <w:rsid w:val="0031107B"/>
    <w:rsid w:val="00311C51"/>
    <w:rsid w:val="00311C6B"/>
    <w:rsid w:val="00313F71"/>
    <w:rsid w:val="0031444B"/>
    <w:rsid w:val="00314518"/>
    <w:rsid w:val="003152EC"/>
    <w:rsid w:val="003154E4"/>
    <w:rsid w:val="00316A9E"/>
    <w:rsid w:val="00316D10"/>
    <w:rsid w:val="00316F3A"/>
    <w:rsid w:val="00317561"/>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3F5"/>
    <w:rsid w:val="003365F3"/>
    <w:rsid w:val="0033695D"/>
    <w:rsid w:val="0033761D"/>
    <w:rsid w:val="00337A78"/>
    <w:rsid w:val="00337EAE"/>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911"/>
    <w:rsid w:val="00357D12"/>
    <w:rsid w:val="00360BA8"/>
    <w:rsid w:val="003610FE"/>
    <w:rsid w:val="003614F4"/>
    <w:rsid w:val="00362100"/>
    <w:rsid w:val="00363865"/>
    <w:rsid w:val="003642B4"/>
    <w:rsid w:val="003649AA"/>
    <w:rsid w:val="003660F8"/>
    <w:rsid w:val="003664B7"/>
    <w:rsid w:val="00366900"/>
    <w:rsid w:val="00366C51"/>
    <w:rsid w:val="00366EBC"/>
    <w:rsid w:val="00367B45"/>
    <w:rsid w:val="003703B2"/>
    <w:rsid w:val="00371594"/>
    <w:rsid w:val="003724F8"/>
    <w:rsid w:val="00372FD6"/>
    <w:rsid w:val="003739BD"/>
    <w:rsid w:val="0037676F"/>
    <w:rsid w:val="003769D2"/>
    <w:rsid w:val="00376A54"/>
    <w:rsid w:val="00377B4D"/>
    <w:rsid w:val="00380083"/>
    <w:rsid w:val="00380115"/>
    <w:rsid w:val="00380D45"/>
    <w:rsid w:val="00381C5B"/>
    <w:rsid w:val="003823B1"/>
    <w:rsid w:val="00382612"/>
    <w:rsid w:val="0038378E"/>
    <w:rsid w:val="0038438F"/>
    <w:rsid w:val="00384655"/>
    <w:rsid w:val="00384694"/>
    <w:rsid w:val="00385057"/>
    <w:rsid w:val="003871EF"/>
    <w:rsid w:val="00387F42"/>
    <w:rsid w:val="003909EA"/>
    <w:rsid w:val="00390EE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32F"/>
    <w:rsid w:val="003B6F80"/>
    <w:rsid w:val="003B72BB"/>
    <w:rsid w:val="003B7B3D"/>
    <w:rsid w:val="003C3122"/>
    <w:rsid w:val="003C3686"/>
    <w:rsid w:val="003C5326"/>
    <w:rsid w:val="003C6372"/>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6AF5"/>
    <w:rsid w:val="003E6FFB"/>
    <w:rsid w:val="003F1284"/>
    <w:rsid w:val="003F3EE1"/>
    <w:rsid w:val="003F4E58"/>
    <w:rsid w:val="003F6995"/>
    <w:rsid w:val="00400A34"/>
    <w:rsid w:val="00401559"/>
    <w:rsid w:val="00401A04"/>
    <w:rsid w:val="004039AA"/>
    <w:rsid w:val="00403C0B"/>
    <w:rsid w:val="00403EDB"/>
    <w:rsid w:val="004044DF"/>
    <w:rsid w:val="004052A7"/>
    <w:rsid w:val="004057C0"/>
    <w:rsid w:val="004057D9"/>
    <w:rsid w:val="004070EC"/>
    <w:rsid w:val="00407D09"/>
    <w:rsid w:val="004101BE"/>
    <w:rsid w:val="00411899"/>
    <w:rsid w:val="0041268E"/>
    <w:rsid w:val="00412CA8"/>
    <w:rsid w:val="004133D9"/>
    <w:rsid w:val="00415AED"/>
    <w:rsid w:val="00416908"/>
    <w:rsid w:val="004169C8"/>
    <w:rsid w:val="004178C2"/>
    <w:rsid w:val="004220F4"/>
    <w:rsid w:val="004230E4"/>
    <w:rsid w:val="004234D5"/>
    <w:rsid w:val="00423C81"/>
    <w:rsid w:val="00423DEF"/>
    <w:rsid w:val="0042440D"/>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17C"/>
    <w:rsid w:val="00440383"/>
    <w:rsid w:val="00440535"/>
    <w:rsid w:val="00441380"/>
    <w:rsid w:val="00441C4D"/>
    <w:rsid w:val="00443069"/>
    <w:rsid w:val="00443E13"/>
    <w:rsid w:val="00444CC5"/>
    <w:rsid w:val="0044590F"/>
    <w:rsid w:val="004460B1"/>
    <w:rsid w:val="004464EA"/>
    <w:rsid w:val="0044655B"/>
    <w:rsid w:val="00446E81"/>
    <w:rsid w:val="00452067"/>
    <w:rsid w:val="00452815"/>
    <w:rsid w:val="00453990"/>
    <w:rsid w:val="00454E32"/>
    <w:rsid w:val="004553E2"/>
    <w:rsid w:val="0045544D"/>
    <w:rsid w:val="004555D7"/>
    <w:rsid w:val="004558F0"/>
    <w:rsid w:val="00455B14"/>
    <w:rsid w:val="00455EB0"/>
    <w:rsid w:val="00460455"/>
    <w:rsid w:val="00461B5E"/>
    <w:rsid w:val="00462389"/>
    <w:rsid w:val="004635AC"/>
    <w:rsid w:val="00463FD9"/>
    <w:rsid w:val="00464C08"/>
    <w:rsid w:val="00464DE2"/>
    <w:rsid w:val="0046653D"/>
    <w:rsid w:val="00467371"/>
    <w:rsid w:val="00467553"/>
    <w:rsid w:val="004710CD"/>
    <w:rsid w:val="00471281"/>
    <w:rsid w:val="0047180B"/>
    <w:rsid w:val="004725FB"/>
    <w:rsid w:val="00472E5F"/>
    <w:rsid w:val="00475FFF"/>
    <w:rsid w:val="0047601D"/>
    <w:rsid w:val="00476B30"/>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30BF"/>
    <w:rsid w:val="004A3BC7"/>
    <w:rsid w:val="004A4C40"/>
    <w:rsid w:val="004A7F72"/>
    <w:rsid w:val="004B0CC1"/>
    <w:rsid w:val="004B1804"/>
    <w:rsid w:val="004B189D"/>
    <w:rsid w:val="004B1C16"/>
    <w:rsid w:val="004B1E05"/>
    <w:rsid w:val="004B212F"/>
    <w:rsid w:val="004B24C9"/>
    <w:rsid w:val="004B26D1"/>
    <w:rsid w:val="004B2869"/>
    <w:rsid w:val="004B47A9"/>
    <w:rsid w:val="004B4BC3"/>
    <w:rsid w:val="004B59CA"/>
    <w:rsid w:val="004B62C5"/>
    <w:rsid w:val="004B68AF"/>
    <w:rsid w:val="004B753D"/>
    <w:rsid w:val="004B793E"/>
    <w:rsid w:val="004C0418"/>
    <w:rsid w:val="004C1E0F"/>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20D0"/>
    <w:rsid w:val="004F2616"/>
    <w:rsid w:val="004F286B"/>
    <w:rsid w:val="004F316D"/>
    <w:rsid w:val="004F3338"/>
    <w:rsid w:val="004F3C52"/>
    <w:rsid w:val="004F3E2C"/>
    <w:rsid w:val="004F5B33"/>
    <w:rsid w:val="004F5D13"/>
    <w:rsid w:val="004F6849"/>
    <w:rsid w:val="004F68D1"/>
    <w:rsid w:val="004F6AD7"/>
    <w:rsid w:val="004F6B40"/>
    <w:rsid w:val="005007CD"/>
    <w:rsid w:val="005010B9"/>
    <w:rsid w:val="00503093"/>
    <w:rsid w:val="00504165"/>
    <w:rsid w:val="00505D9C"/>
    <w:rsid w:val="005062BD"/>
    <w:rsid w:val="00506FF7"/>
    <w:rsid w:val="00507E90"/>
    <w:rsid w:val="00507EAF"/>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D"/>
    <w:rsid w:val="00530A08"/>
    <w:rsid w:val="00530FB3"/>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4278"/>
    <w:rsid w:val="005652C0"/>
    <w:rsid w:val="00565A84"/>
    <w:rsid w:val="0056639B"/>
    <w:rsid w:val="005669BE"/>
    <w:rsid w:val="00566DB0"/>
    <w:rsid w:val="005670C4"/>
    <w:rsid w:val="005673E7"/>
    <w:rsid w:val="00567443"/>
    <w:rsid w:val="005679DE"/>
    <w:rsid w:val="005702FF"/>
    <w:rsid w:val="00570D7D"/>
    <w:rsid w:val="00570F81"/>
    <w:rsid w:val="00572741"/>
    <w:rsid w:val="005742D1"/>
    <w:rsid w:val="00575A04"/>
    <w:rsid w:val="005770DC"/>
    <w:rsid w:val="005772D6"/>
    <w:rsid w:val="00577453"/>
    <w:rsid w:val="005774CC"/>
    <w:rsid w:val="00580D0B"/>
    <w:rsid w:val="00581637"/>
    <w:rsid w:val="0058307D"/>
    <w:rsid w:val="00584178"/>
    <w:rsid w:val="00584F2D"/>
    <w:rsid w:val="00585AC6"/>
    <w:rsid w:val="0058683C"/>
    <w:rsid w:val="00586C60"/>
    <w:rsid w:val="00590674"/>
    <w:rsid w:val="005908B5"/>
    <w:rsid w:val="00590C67"/>
    <w:rsid w:val="00590EB5"/>
    <w:rsid w:val="00592171"/>
    <w:rsid w:val="00593277"/>
    <w:rsid w:val="00593AA0"/>
    <w:rsid w:val="005940B7"/>
    <w:rsid w:val="00594147"/>
    <w:rsid w:val="00594C52"/>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3C2D"/>
    <w:rsid w:val="005B4449"/>
    <w:rsid w:val="005B4820"/>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C14"/>
    <w:rsid w:val="005F22A5"/>
    <w:rsid w:val="005F27E5"/>
    <w:rsid w:val="005F3267"/>
    <w:rsid w:val="005F3675"/>
    <w:rsid w:val="005F409B"/>
    <w:rsid w:val="005F475E"/>
    <w:rsid w:val="005F5143"/>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D9C"/>
    <w:rsid w:val="00624048"/>
    <w:rsid w:val="0062440F"/>
    <w:rsid w:val="006248DF"/>
    <w:rsid w:val="00624952"/>
    <w:rsid w:val="00624B96"/>
    <w:rsid w:val="00624D99"/>
    <w:rsid w:val="0062679D"/>
    <w:rsid w:val="006270E3"/>
    <w:rsid w:val="0062734A"/>
    <w:rsid w:val="0062773A"/>
    <w:rsid w:val="00627855"/>
    <w:rsid w:val="0063036B"/>
    <w:rsid w:val="00631603"/>
    <w:rsid w:val="0063208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50585"/>
    <w:rsid w:val="00650A8C"/>
    <w:rsid w:val="00650C3D"/>
    <w:rsid w:val="00651B9A"/>
    <w:rsid w:val="00652707"/>
    <w:rsid w:val="00654239"/>
    <w:rsid w:val="006545AB"/>
    <w:rsid w:val="00655C30"/>
    <w:rsid w:val="006566E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5160"/>
    <w:rsid w:val="00687237"/>
    <w:rsid w:val="006873C6"/>
    <w:rsid w:val="0069000E"/>
    <w:rsid w:val="00690849"/>
    <w:rsid w:val="006909A7"/>
    <w:rsid w:val="00692322"/>
    <w:rsid w:val="00692359"/>
    <w:rsid w:val="006923DD"/>
    <w:rsid w:val="006929B7"/>
    <w:rsid w:val="00693FA4"/>
    <w:rsid w:val="00694903"/>
    <w:rsid w:val="0069528A"/>
    <w:rsid w:val="00695878"/>
    <w:rsid w:val="0069654C"/>
    <w:rsid w:val="00696ADE"/>
    <w:rsid w:val="00696E6B"/>
    <w:rsid w:val="00697367"/>
    <w:rsid w:val="006A00AD"/>
    <w:rsid w:val="006A114E"/>
    <w:rsid w:val="006A1F59"/>
    <w:rsid w:val="006A2CC9"/>
    <w:rsid w:val="006A410B"/>
    <w:rsid w:val="006A471F"/>
    <w:rsid w:val="006A4912"/>
    <w:rsid w:val="006A4DEB"/>
    <w:rsid w:val="006A6F5F"/>
    <w:rsid w:val="006A759A"/>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FA2"/>
    <w:rsid w:val="006C1FF9"/>
    <w:rsid w:val="006C286F"/>
    <w:rsid w:val="006C32B6"/>
    <w:rsid w:val="006C3975"/>
    <w:rsid w:val="006C49F1"/>
    <w:rsid w:val="006C7CB9"/>
    <w:rsid w:val="006C7D91"/>
    <w:rsid w:val="006D22ED"/>
    <w:rsid w:val="006D45E9"/>
    <w:rsid w:val="006D4DE8"/>
    <w:rsid w:val="006D5F31"/>
    <w:rsid w:val="006D7750"/>
    <w:rsid w:val="006D7C52"/>
    <w:rsid w:val="006E006B"/>
    <w:rsid w:val="006E05BB"/>
    <w:rsid w:val="006E09E1"/>
    <w:rsid w:val="006E0C3B"/>
    <w:rsid w:val="006E0E51"/>
    <w:rsid w:val="006E1ACD"/>
    <w:rsid w:val="006E291C"/>
    <w:rsid w:val="006E33FE"/>
    <w:rsid w:val="006E3621"/>
    <w:rsid w:val="006E3804"/>
    <w:rsid w:val="006E3902"/>
    <w:rsid w:val="006E7676"/>
    <w:rsid w:val="006E79C3"/>
    <w:rsid w:val="006F0589"/>
    <w:rsid w:val="006F05EE"/>
    <w:rsid w:val="006F0868"/>
    <w:rsid w:val="006F20F5"/>
    <w:rsid w:val="006F2A8C"/>
    <w:rsid w:val="006F3154"/>
    <w:rsid w:val="006F3E14"/>
    <w:rsid w:val="006F55B9"/>
    <w:rsid w:val="006F5695"/>
    <w:rsid w:val="006F6B73"/>
    <w:rsid w:val="006F75A2"/>
    <w:rsid w:val="00700586"/>
    <w:rsid w:val="00700D21"/>
    <w:rsid w:val="0070196D"/>
    <w:rsid w:val="00701EE4"/>
    <w:rsid w:val="007020F3"/>
    <w:rsid w:val="00702ED1"/>
    <w:rsid w:val="00704C7D"/>
    <w:rsid w:val="007054CB"/>
    <w:rsid w:val="0070552E"/>
    <w:rsid w:val="007059B6"/>
    <w:rsid w:val="0070640C"/>
    <w:rsid w:val="0070688C"/>
    <w:rsid w:val="00706C4D"/>
    <w:rsid w:val="00707998"/>
    <w:rsid w:val="00710114"/>
    <w:rsid w:val="00710597"/>
    <w:rsid w:val="00711B81"/>
    <w:rsid w:val="00712069"/>
    <w:rsid w:val="007125C5"/>
    <w:rsid w:val="007130A8"/>
    <w:rsid w:val="0071442F"/>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D06"/>
    <w:rsid w:val="00736445"/>
    <w:rsid w:val="00737375"/>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C6F"/>
    <w:rsid w:val="0076403B"/>
    <w:rsid w:val="007656CB"/>
    <w:rsid w:val="00765877"/>
    <w:rsid w:val="00765B37"/>
    <w:rsid w:val="00767367"/>
    <w:rsid w:val="00770E07"/>
    <w:rsid w:val="00771180"/>
    <w:rsid w:val="00771458"/>
    <w:rsid w:val="007725E1"/>
    <w:rsid w:val="00773458"/>
    <w:rsid w:val="00775B8F"/>
    <w:rsid w:val="00775CAD"/>
    <w:rsid w:val="00775D24"/>
    <w:rsid w:val="00775D2C"/>
    <w:rsid w:val="00775E9F"/>
    <w:rsid w:val="00777426"/>
    <w:rsid w:val="0077744F"/>
    <w:rsid w:val="00780AC9"/>
    <w:rsid w:val="00783179"/>
    <w:rsid w:val="0078406E"/>
    <w:rsid w:val="007843CE"/>
    <w:rsid w:val="00784939"/>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5091"/>
    <w:rsid w:val="007A628A"/>
    <w:rsid w:val="007A6564"/>
    <w:rsid w:val="007A6840"/>
    <w:rsid w:val="007B1462"/>
    <w:rsid w:val="007B1469"/>
    <w:rsid w:val="007B1D5D"/>
    <w:rsid w:val="007B1D64"/>
    <w:rsid w:val="007B26D8"/>
    <w:rsid w:val="007B2F1B"/>
    <w:rsid w:val="007B4136"/>
    <w:rsid w:val="007B52C6"/>
    <w:rsid w:val="007B5798"/>
    <w:rsid w:val="007B5E1F"/>
    <w:rsid w:val="007B679A"/>
    <w:rsid w:val="007B683A"/>
    <w:rsid w:val="007B6C0A"/>
    <w:rsid w:val="007B6C43"/>
    <w:rsid w:val="007B7BD0"/>
    <w:rsid w:val="007C0D4A"/>
    <w:rsid w:val="007C1488"/>
    <w:rsid w:val="007C1BD3"/>
    <w:rsid w:val="007C28EA"/>
    <w:rsid w:val="007C3FE7"/>
    <w:rsid w:val="007C428A"/>
    <w:rsid w:val="007C4364"/>
    <w:rsid w:val="007C4A57"/>
    <w:rsid w:val="007C4D7F"/>
    <w:rsid w:val="007C608E"/>
    <w:rsid w:val="007C6487"/>
    <w:rsid w:val="007C6873"/>
    <w:rsid w:val="007C6B5C"/>
    <w:rsid w:val="007C70A2"/>
    <w:rsid w:val="007C7335"/>
    <w:rsid w:val="007C7979"/>
    <w:rsid w:val="007C7A0B"/>
    <w:rsid w:val="007D019D"/>
    <w:rsid w:val="007D0C7D"/>
    <w:rsid w:val="007D111D"/>
    <w:rsid w:val="007D1420"/>
    <w:rsid w:val="007D1767"/>
    <w:rsid w:val="007D4FB1"/>
    <w:rsid w:val="007D5D8F"/>
    <w:rsid w:val="007D6A89"/>
    <w:rsid w:val="007D6C45"/>
    <w:rsid w:val="007D7A69"/>
    <w:rsid w:val="007E035F"/>
    <w:rsid w:val="007E07EF"/>
    <w:rsid w:val="007E0935"/>
    <w:rsid w:val="007E0DF7"/>
    <w:rsid w:val="007E1DC4"/>
    <w:rsid w:val="007E36AE"/>
    <w:rsid w:val="007E388A"/>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3EA"/>
    <w:rsid w:val="007F3F9B"/>
    <w:rsid w:val="007F4EDA"/>
    <w:rsid w:val="007F568D"/>
    <w:rsid w:val="007F5924"/>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810"/>
    <w:rsid w:val="0081531E"/>
    <w:rsid w:val="008154F8"/>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2131"/>
    <w:rsid w:val="008325B0"/>
    <w:rsid w:val="00833817"/>
    <w:rsid w:val="00833BD2"/>
    <w:rsid w:val="00833FD2"/>
    <w:rsid w:val="0083472D"/>
    <w:rsid w:val="00834BC9"/>
    <w:rsid w:val="0083540A"/>
    <w:rsid w:val="008361B8"/>
    <w:rsid w:val="00836D1F"/>
    <w:rsid w:val="00836DB2"/>
    <w:rsid w:val="00837237"/>
    <w:rsid w:val="008401EB"/>
    <w:rsid w:val="008403DA"/>
    <w:rsid w:val="00840C0E"/>
    <w:rsid w:val="00840C7E"/>
    <w:rsid w:val="00841BA9"/>
    <w:rsid w:val="0084245D"/>
    <w:rsid w:val="00842826"/>
    <w:rsid w:val="00842ACB"/>
    <w:rsid w:val="00843ABF"/>
    <w:rsid w:val="00844B5D"/>
    <w:rsid w:val="00844C8A"/>
    <w:rsid w:val="00844EB3"/>
    <w:rsid w:val="00845E42"/>
    <w:rsid w:val="00846416"/>
    <w:rsid w:val="00846635"/>
    <w:rsid w:val="008471C2"/>
    <w:rsid w:val="00847FAD"/>
    <w:rsid w:val="00850325"/>
    <w:rsid w:val="00850E5B"/>
    <w:rsid w:val="008514EB"/>
    <w:rsid w:val="00853313"/>
    <w:rsid w:val="00853F58"/>
    <w:rsid w:val="0085427F"/>
    <w:rsid w:val="00854432"/>
    <w:rsid w:val="00857453"/>
    <w:rsid w:val="00860F05"/>
    <w:rsid w:val="00861286"/>
    <w:rsid w:val="008615EB"/>
    <w:rsid w:val="00862821"/>
    <w:rsid w:val="00863D03"/>
    <w:rsid w:val="00863D44"/>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BC"/>
    <w:rsid w:val="00876EEB"/>
    <w:rsid w:val="008800E5"/>
    <w:rsid w:val="0088137C"/>
    <w:rsid w:val="008821C9"/>
    <w:rsid w:val="0088233A"/>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1855"/>
    <w:rsid w:val="008B290B"/>
    <w:rsid w:val="008B2AF2"/>
    <w:rsid w:val="008B4532"/>
    <w:rsid w:val="008B4A52"/>
    <w:rsid w:val="008B597D"/>
    <w:rsid w:val="008B6E4C"/>
    <w:rsid w:val="008B7759"/>
    <w:rsid w:val="008C0421"/>
    <w:rsid w:val="008C052A"/>
    <w:rsid w:val="008C203E"/>
    <w:rsid w:val="008C2F74"/>
    <w:rsid w:val="008C32D0"/>
    <w:rsid w:val="008C35A1"/>
    <w:rsid w:val="008C38C8"/>
    <w:rsid w:val="008C40D6"/>
    <w:rsid w:val="008C44B8"/>
    <w:rsid w:val="008C5AF1"/>
    <w:rsid w:val="008C658F"/>
    <w:rsid w:val="008D10A4"/>
    <w:rsid w:val="008D1E8B"/>
    <w:rsid w:val="008D2CAE"/>
    <w:rsid w:val="008D345F"/>
    <w:rsid w:val="008D5281"/>
    <w:rsid w:val="008D551C"/>
    <w:rsid w:val="008D63DB"/>
    <w:rsid w:val="008D6C9E"/>
    <w:rsid w:val="008D7AF7"/>
    <w:rsid w:val="008D7C92"/>
    <w:rsid w:val="008E04D7"/>
    <w:rsid w:val="008E0E96"/>
    <w:rsid w:val="008E1944"/>
    <w:rsid w:val="008E1B92"/>
    <w:rsid w:val="008E1DA9"/>
    <w:rsid w:val="008E1E25"/>
    <w:rsid w:val="008E2BBF"/>
    <w:rsid w:val="008E3530"/>
    <w:rsid w:val="008E3A88"/>
    <w:rsid w:val="008E5586"/>
    <w:rsid w:val="008E6442"/>
    <w:rsid w:val="008E6A58"/>
    <w:rsid w:val="008E6BF7"/>
    <w:rsid w:val="008F0801"/>
    <w:rsid w:val="008F2492"/>
    <w:rsid w:val="008F44AA"/>
    <w:rsid w:val="008F62DC"/>
    <w:rsid w:val="008F64C6"/>
    <w:rsid w:val="009000DE"/>
    <w:rsid w:val="00900C8F"/>
    <w:rsid w:val="00901920"/>
    <w:rsid w:val="00902A4F"/>
    <w:rsid w:val="00903025"/>
    <w:rsid w:val="009032E3"/>
    <w:rsid w:val="00903A6F"/>
    <w:rsid w:val="00903F4D"/>
    <w:rsid w:val="009040C3"/>
    <w:rsid w:val="00904ACA"/>
    <w:rsid w:val="00907557"/>
    <w:rsid w:val="00910E3D"/>
    <w:rsid w:val="009115C9"/>
    <w:rsid w:val="00912FDD"/>
    <w:rsid w:val="00913716"/>
    <w:rsid w:val="009138B8"/>
    <w:rsid w:val="00913C6E"/>
    <w:rsid w:val="00914FBA"/>
    <w:rsid w:val="0091535B"/>
    <w:rsid w:val="00915926"/>
    <w:rsid w:val="00916058"/>
    <w:rsid w:val="00916820"/>
    <w:rsid w:val="00921870"/>
    <w:rsid w:val="00921E11"/>
    <w:rsid w:val="009228EF"/>
    <w:rsid w:val="00922DB4"/>
    <w:rsid w:val="009249A2"/>
    <w:rsid w:val="00924A57"/>
    <w:rsid w:val="009253D8"/>
    <w:rsid w:val="00926D58"/>
    <w:rsid w:val="00927D5A"/>
    <w:rsid w:val="009313E3"/>
    <w:rsid w:val="00931F43"/>
    <w:rsid w:val="009333AA"/>
    <w:rsid w:val="00933ACC"/>
    <w:rsid w:val="009366CE"/>
    <w:rsid w:val="00937CB0"/>
    <w:rsid w:val="009409E0"/>
    <w:rsid w:val="0094126E"/>
    <w:rsid w:val="009417EF"/>
    <w:rsid w:val="00941A48"/>
    <w:rsid w:val="00943506"/>
    <w:rsid w:val="00944DBD"/>
    <w:rsid w:val="00945260"/>
    <w:rsid w:val="00945353"/>
    <w:rsid w:val="00947648"/>
    <w:rsid w:val="0095035E"/>
    <w:rsid w:val="00950C63"/>
    <w:rsid w:val="00950DED"/>
    <w:rsid w:val="00950E66"/>
    <w:rsid w:val="00950F94"/>
    <w:rsid w:val="00955190"/>
    <w:rsid w:val="009568A9"/>
    <w:rsid w:val="00957555"/>
    <w:rsid w:val="0096041C"/>
    <w:rsid w:val="0096146D"/>
    <w:rsid w:val="00961857"/>
    <w:rsid w:val="00961B10"/>
    <w:rsid w:val="009629C4"/>
    <w:rsid w:val="009641AC"/>
    <w:rsid w:val="00965199"/>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9007D"/>
    <w:rsid w:val="0099046A"/>
    <w:rsid w:val="00991CFD"/>
    <w:rsid w:val="0099365B"/>
    <w:rsid w:val="00993EA1"/>
    <w:rsid w:val="00994657"/>
    <w:rsid w:val="0099563F"/>
    <w:rsid w:val="0099588E"/>
    <w:rsid w:val="00995BB6"/>
    <w:rsid w:val="00995E09"/>
    <w:rsid w:val="00996387"/>
    <w:rsid w:val="00996A7C"/>
    <w:rsid w:val="00997953"/>
    <w:rsid w:val="009A02BD"/>
    <w:rsid w:val="009A21FC"/>
    <w:rsid w:val="009A23B6"/>
    <w:rsid w:val="009A3FF7"/>
    <w:rsid w:val="009A4144"/>
    <w:rsid w:val="009A5C91"/>
    <w:rsid w:val="009A638B"/>
    <w:rsid w:val="009A6E2C"/>
    <w:rsid w:val="009A7E0C"/>
    <w:rsid w:val="009B0D07"/>
    <w:rsid w:val="009B1608"/>
    <w:rsid w:val="009B1933"/>
    <w:rsid w:val="009B2808"/>
    <w:rsid w:val="009B2844"/>
    <w:rsid w:val="009B2DA4"/>
    <w:rsid w:val="009B388B"/>
    <w:rsid w:val="009B394B"/>
    <w:rsid w:val="009B3E85"/>
    <w:rsid w:val="009B4368"/>
    <w:rsid w:val="009B4C36"/>
    <w:rsid w:val="009B5502"/>
    <w:rsid w:val="009B6753"/>
    <w:rsid w:val="009B6A31"/>
    <w:rsid w:val="009B7D7D"/>
    <w:rsid w:val="009B7E40"/>
    <w:rsid w:val="009C1201"/>
    <w:rsid w:val="009C2457"/>
    <w:rsid w:val="009C2AED"/>
    <w:rsid w:val="009C2F47"/>
    <w:rsid w:val="009C3E3A"/>
    <w:rsid w:val="009C4769"/>
    <w:rsid w:val="009C4F5F"/>
    <w:rsid w:val="009C5143"/>
    <w:rsid w:val="009C57E7"/>
    <w:rsid w:val="009C604D"/>
    <w:rsid w:val="009C65B3"/>
    <w:rsid w:val="009C6ED6"/>
    <w:rsid w:val="009C7DA0"/>
    <w:rsid w:val="009D0F59"/>
    <w:rsid w:val="009D2AE2"/>
    <w:rsid w:val="009D2B30"/>
    <w:rsid w:val="009D3A8D"/>
    <w:rsid w:val="009D3AF0"/>
    <w:rsid w:val="009D4779"/>
    <w:rsid w:val="009D4861"/>
    <w:rsid w:val="009D4C02"/>
    <w:rsid w:val="009D4C34"/>
    <w:rsid w:val="009D4CB5"/>
    <w:rsid w:val="009D4F86"/>
    <w:rsid w:val="009D5CBD"/>
    <w:rsid w:val="009D5CD9"/>
    <w:rsid w:val="009D7487"/>
    <w:rsid w:val="009D75FC"/>
    <w:rsid w:val="009D7C87"/>
    <w:rsid w:val="009E1DBA"/>
    <w:rsid w:val="009E2FEF"/>
    <w:rsid w:val="009E3733"/>
    <w:rsid w:val="009E3BA3"/>
    <w:rsid w:val="009E3E4B"/>
    <w:rsid w:val="009E4878"/>
    <w:rsid w:val="009E4E04"/>
    <w:rsid w:val="009E5925"/>
    <w:rsid w:val="009E6118"/>
    <w:rsid w:val="009E6482"/>
    <w:rsid w:val="009E6A67"/>
    <w:rsid w:val="009E710B"/>
    <w:rsid w:val="009E7A43"/>
    <w:rsid w:val="009E7CC1"/>
    <w:rsid w:val="009E7DB6"/>
    <w:rsid w:val="009F0163"/>
    <w:rsid w:val="009F04BC"/>
    <w:rsid w:val="009F0705"/>
    <w:rsid w:val="009F26C3"/>
    <w:rsid w:val="009F299D"/>
    <w:rsid w:val="009F2F3B"/>
    <w:rsid w:val="009F3045"/>
    <w:rsid w:val="009F51BB"/>
    <w:rsid w:val="009F627E"/>
    <w:rsid w:val="009F63E1"/>
    <w:rsid w:val="009F6DE3"/>
    <w:rsid w:val="009F6F8C"/>
    <w:rsid w:val="009F7688"/>
    <w:rsid w:val="009F78DB"/>
    <w:rsid w:val="00A01391"/>
    <w:rsid w:val="00A02984"/>
    <w:rsid w:val="00A02BEC"/>
    <w:rsid w:val="00A02CEE"/>
    <w:rsid w:val="00A038F0"/>
    <w:rsid w:val="00A03B32"/>
    <w:rsid w:val="00A03BDE"/>
    <w:rsid w:val="00A051CE"/>
    <w:rsid w:val="00A05646"/>
    <w:rsid w:val="00A075EF"/>
    <w:rsid w:val="00A07B0E"/>
    <w:rsid w:val="00A103B9"/>
    <w:rsid w:val="00A10B7E"/>
    <w:rsid w:val="00A1550F"/>
    <w:rsid w:val="00A15820"/>
    <w:rsid w:val="00A159C3"/>
    <w:rsid w:val="00A17080"/>
    <w:rsid w:val="00A175AE"/>
    <w:rsid w:val="00A17E9E"/>
    <w:rsid w:val="00A21A2D"/>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571A"/>
    <w:rsid w:val="00A3666F"/>
    <w:rsid w:val="00A403AC"/>
    <w:rsid w:val="00A413FC"/>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2405"/>
    <w:rsid w:val="00A526F4"/>
    <w:rsid w:val="00A52F9D"/>
    <w:rsid w:val="00A53430"/>
    <w:rsid w:val="00A53549"/>
    <w:rsid w:val="00A53FED"/>
    <w:rsid w:val="00A56C38"/>
    <w:rsid w:val="00A57672"/>
    <w:rsid w:val="00A5779F"/>
    <w:rsid w:val="00A57971"/>
    <w:rsid w:val="00A60387"/>
    <w:rsid w:val="00A60E32"/>
    <w:rsid w:val="00A621E9"/>
    <w:rsid w:val="00A62B25"/>
    <w:rsid w:val="00A63249"/>
    <w:rsid w:val="00A6333B"/>
    <w:rsid w:val="00A639A6"/>
    <w:rsid w:val="00A63CD2"/>
    <w:rsid w:val="00A64A0E"/>
    <w:rsid w:val="00A658F9"/>
    <w:rsid w:val="00A65CA9"/>
    <w:rsid w:val="00A6616E"/>
    <w:rsid w:val="00A66530"/>
    <w:rsid w:val="00A708FA"/>
    <w:rsid w:val="00A7090C"/>
    <w:rsid w:val="00A70DD9"/>
    <w:rsid w:val="00A72B4B"/>
    <w:rsid w:val="00A74847"/>
    <w:rsid w:val="00A7538C"/>
    <w:rsid w:val="00A75C35"/>
    <w:rsid w:val="00A812B8"/>
    <w:rsid w:val="00A819B9"/>
    <w:rsid w:val="00A822B1"/>
    <w:rsid w:val="00A82E92"/>
    <w:rsid w:val="00A84341"/>
    <w:rsid w:val="00A84B73"/>
    <w:rsid w:val="00A84D9D"/>
    <w:rsid w:val="00A8501B"/>
    <w:rsid w:val="00A853B7"/>
    <w:rsid w:val="00A8660C"/>
    <w:rsid w:val="00A86EFE"/>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728E"/>
    <w:rsid w:val="00AA76D1"/>
    <w:rsid w:val="00AA7A20"/>
    <w:rsid w:val="00AA7DB1"/>
    <w:rsid w:val="00AB0F34"/>
    <w:rsid w:val="00AB1500"/>
    <w:rsid w:val="00AB16B9"/>
    <w:rsid w:val="00AB4097"/>
    <w:rsid w:val="00AB513E"/>
    <w:rsid w:val="00AB523E"/>
    <w:rsid w:val="00AB52BD"/>
    <w:rsid w:val="00AB614A"/>
    <w:rsid w:val="00AB63D1"/>
    <w:rsid w:val="00AC0E75"/>
    <w:rsid w:val="00AC0F77"/>
    <w:rsid w:val="00AC3455"/>
    <w:rsid w:val="00AC54DD"/>
    <w:rsid w:val="00AC58AD"/>
    <w:rsid w:val="00AC5E27"/>
    <w:rsid w:val="00AC61C8"/>
    <w:rsid w:val="00AC6E59"/>
    <w:rsid w:val="00AC7442"/>
    <w:rsid w:val="00AC7D17"/>
    <w:rsid w:val="00AD186D"/>
    <w:rsid w:val="00AD19FD"/>
    <w:rsid w:val="00AD3A05"/>
    <w:rsid w:val="00AD3C96"/>
    <w:rsid w:val="00AD453A"/>
    <w:rsid w:val="00AD493C"/>
    <w:rsid w:val="00AD4C02"/>
    <w:rsid w:val="00AD6DA1"/>
    <w:rsid w:val="00AE0313"/>
    <w:rsid w:val="00AE0455"/>
    <w:rsid w:val="00AE1145"/>
    <w:rsid w:val="00AE1409"/>
    <w:rsid w:val="00AE1E27"/>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950"/>
    <w:rsid w:val="00B34ABC"/>
    <w:rsid w:val="00B34D75"/>
    <w:rsid w:val="00B35EB6"/>
    <w:rsid w:val="00B36C23"/>
    <w:rsid w:val="00B376E0"/>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AC5"/>
    <w:rsid w:val="00B6388F"/>
    <w:rsid w:val="00B65AB6"/>
    <w:rsid w:val="00B65D29"/>
    <w:rsid w:val="00B65FBA"/>
    <w:rsid w:val="00B66829"/>
    <w:rsid w:val="00B66D92"/>
    <w:rsid w:val="00B67DCB"/>
    <w:rsid w:val="00B70F89"/>
    <w:rsid w:val="00B7207E"/>
    <w:rsid w:val="00B721B2"/>
    <w:rsid w:val="00B722DF"/>
    <w:rsid w:val="00B72321"/>
    <w:rsid w:val="00B729F1"/>
    <w:rsid w:val="00B736B2"/>
    <w:rsid w:val="00B73B3E"/>
    <w:rsid w:val="00B74CFA"/>
    <w:rsid w:val="00B74DB3"/>
    <w:rsid w:val="00B75DE6"/>
    <w:rsid w:val="00B77B68"/>
    <w:rsid w:val="00B81181"/>
    <w:rsid w:val="00B81552"/>
    <w:rsid w:val="00B82121"/>
    <w:rsid w:val="00B83296"/>
    <w:rsid w:val="00B83D83"/>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579"/>
    <w:rsid w:val="00BA07F7"/>
    <w:rsid w:val="00BA1135"/>
    <w:rsid w:val="00BA282D"/>
    <w:rsid w:val="00BA37FD"/>
    <w:rsid w:val="00BA43CC"/>
    <w:rsid w:val="00BA4464"/>
    <w:rsid w:val="00BA4807"/>
    <w:rsid w:val="00BA49A5"/>
    <w:rsid w:val="00BA4D68"/>
    <w:rsid w:val="00BA5478"/>
    <w:rsid w:val="00BA6286"/>
    <w:rsid w:val="00BA7784"/>
    <w:rsid w:val="00BA7F1C"/>
    <w:rsid w:val="00BB0A52"/>
    <w:rsid w:val="00BB0A8B"/>
    <w:rsid w:val="00BB12C8"/>
    <w:rsid w:val="00BB1AA4"/>
    <w:rsid w:val="00BB1FFB"/>
    <w:rsid w:val="00BB253E"/>
    <w:rsid w:val="00BB2597"/>
    <w:rsid w:val="00BB26B8"/>
    <w:rsid w:val="00BB3391"/>
    <w:rsid w:val="00BB3F8E"/>
    <w:rsid w:val="00BB5060"/>
    <w:rsid w:val="00BB50BC"/>
    <w:rsid w:val="00BB6076"/>
    <w:rsid w:val="00BB7C6D"/>
    <w:rsid w:val="00BB7F99"/>
    <w:rsid w:val="00BC0489"/>
    <w:rsid w:val="00BC10FE"/>
    <w:rsid w:val="00BC2752"/>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D11"/>
    <w:rsid w:val="00C20D65"/>
    <w:rsid w:val="00C21940"/>
    <w:rsid w:val="00C22D7D"/>
    <w:rsid w:val="00C22F74"/>
    <w:rsid w:val="00C2375B"/>
    <w:rsid w:val="00C2395A"/>
    <w:rsid w:val="00C248AB"/>
    <w:rsid w:val="00C25A3F"/>
    <w:rsid w:val="00C25AD4"/>
    <w:rsid w:val="00C2650B"/>
    <w:rsid w:val="00C266D4"/>
    <w:rsid w:val="00C2795D"/>
    <w:rsid w:val="00C27F57"/>
    <w:rsid w:val="00C30089"/>
    <w:rsid w:val="00C305EE"/>
    <w:rsid w:val="00C3418E"/>
    <w:rsid w:val="00C349A1"/>
    <w:rsid w:val="00C34AF9"/>
    <w:rsid w:val="00C34BD0"/>
    <w:rsid w:val="00C34E45"/>
    <w:rsid w:val="00C35000"/>
    <w:rsid w:val="00C351AF"/>
    <w:rsid w:val="00C35E3D"/>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4B5"/>
    <w:rsid w:val="00C46B20"/>
    <w:rsid w:val="00C46B93"/>
    <w:rsid w:val="00C47C98"/>
    <w:rsid w:val="00C506A2"/>
    <w:rsid w:val="00C50F62"/>
    <w:rsid w:val="00C5106C"/>
    <w:rsid w:val="00C51330"/>
    <w:rsid w:val="00C51774"/>
    <w:rsid w:val="00C51DF6"/>
    <w:rsid w:val="00C51E94"/>
    <w:rsid w:val="00C52FD3"/>
    <w:rsid w:val="00C538B8"/>
    <w:rsid w:val="00C540FD"/>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65F0"/>
    <w:rsid w:val="00CA6BD9"/>
    <w:rsid w:val="00CA6E78"/>
    <w:rsid w:val="00CA7641"/>
    <w:rsid w:val="00CA79DD"/>
    <w:rsid w:val="00CB18C9"/>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1A5"/>
    <w:rsid w:val="00CE76A0"/>
    <w:rsid w:val="00CF0758"/>
    <w:rsid w:val="00CF116E"/>
    <w:rsid w:val="00CF2ADD"/>
    <w:rsid w:val="00CF4A84"/>
    <w:rsid w:val="00CF52F0"/>
    <w:rsid w:val="00CF5342"/>
    <w:rsid w:val="00CF5572"/>
    <w:rsid w:val="00CF57B1"/>
    <w:rsid w:val="00CF69AF"/>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217A6"/>
    <w:rsid w:val="00D21CE3"/>
    <w:rsid w:val="00D22A12"/>
    <w:rsid w:val="00D23862"/>
    <w:rsid w:val="00D2516B"/>
    <w:rsid w:val="00D25356"/>
    <w:rsid w:val="00D25804"/>
    <w:rsid w:val="00D25884"/>
    <w:rsid w:val="00D26B12"/>
    <w:rsid w:val="00D27453"/>
    <w:rsid w:val="00D316DC"/>
    <w:rsid w:val="00D32B67"/>
    <w:rsid w:val="00D33D21"/>
    <w:rsid w:val="00D34D2F"/>
    <w:rsid w:val="00D351ED"/>
    <w:rsid w:val="00D360E8"/>
    <w:rsid w:val="00D37902"/>
    <w:rsid w:val="00D4008D"/>
    <w:rsid w:val="00D4144A"/>
    <w:rsid w:val="00D42C28"/>
    <w:rsid w:val="00D4486B"/>
    <w:rsid w:val="00D44BE7"/>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208C"/>
    <w:rsid w:val="00D621EA"/>
    <w:rsid w:val="00D62728"/>
    <w:rsid w:val="00D62EE7"/>
    <w:rsid w:val="00D63469"/>
    <w:rsid w:val="00D634D0"/>
    <w:rsid w:val="00D63DD9"/>
    <w:rsid w:val="00D63E77"/>
    <w:rsid w:val="00D644EF"/>
    <w:rsid w:val="00D66F81"/>
    <w:rsid w:val="00D6759D"/>
    <w:rsid w:val="00D6792B"/>
    <w:rsid w:val="00D67DB1"/>
    <w:rsid w:val="00D708A4"/>
    <w:rsid w:val="00D709DE"/>
    <w:rsid w:val="00D70BBD"/>
    <w:rsid w:val="00D711D3"/>
    <w:rsid w:val="00D71E6F"/>
    <w:rsid w:val="00D7348D"/>
    <w:rsid w:val="00D7495A"/>
    <w:rsid w:val="00D74B86"/>
    <w:rsid w:val="00D7515C"/>
    <w:rsid w:val="00D759B6"/>
    <w:rsid w:val="00D762B5"/>
    <w:rsid w:val="00D7662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F71"/>
    <w:rsid w:val="00D934EC"/>
    <w:rsid w:val="00D93DC5"/>
    <w:rsid w:val="00D946A6"/>
    <w:rsid w:val="00D946BC"/>
    <w:rsid w:val="00D9753F"/>
    <w:rsid w:val="00D9758F"/>
    <w:rsid w:val="00DA032B"/>
    <w:rsid w:val="00DA09CB"/>
    <w:rsid w:val="00DA0CBC"/>
    <w:rsid w:val="00DA331E"/>
    <w:rsid w:val="00DA3F0B"/>
    <w:rsid w:val="00DA4D84"/>
    <w:rsid w:val="00DA56DC"/>
    <w:rsid w:val="00DA5BF1"/>
    <w:rsid w:val="00DA6A74"/>
    <w:rsid w:val="00DA7003"/>
    <w:rsid w:val="00DB11E8"/>
    <w:rsid w:val="00DB1A5C"/>
    <w:rsid w:val="00DB210C"/>
    <w:rsid w:val="00DB348E"/>
    <w:rsid w:val="00DB3D40"/>
    <w:rsid w:val="00DB419F"/>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6B6"/>
    <w:rsid w:val="00DE3965"/>
    <w:rsid w:val="00DE3ACA"/>
    <w:rsid w:val="00DE4778"/>
    <w:rsid w:val="00DE4AB5"/>
    <w:rsid w:val="00DE4CA6"/>
    <w:rsid w:val="00DE6401"/>
    <w:rsid w:val="00DE682E"/>
    <w:rsid w:val="00DF054C"/>
    <w:rsid w:val="00DF1281"/>
    <w:rsid w:val="00DF1F13"/>
    <w:rsid w:val="00DF213A"/>
    <w:rsid w:val="00DF2E3E"/>
    <w:rsid w:val="00DF3115"/>
    <w:rsid w:val="00DF5206"/>
    <w:rsid w:val="00DF5BB8"/>
    <w:rsid w:val="00DF673D"/>
    <w:rsid w:val="00E01411"/>
    <w:rsid w:val="00E0181E"/>
    <w:rsid w:val="00E0184F"/>
    <w:rsid w:val="00E02AFB"/>
    <w:rsid w:val="00E04CDD"/>
    <w:rsid w:val="00E0548B"/>
    <w:rsid w:val="00E0594B"/>
    <w:rsid w:val="00E05DAA"/>
    <w:rsid w:val="00E0633D"/>
    <w:rsid w:val="00E06546"/>
    <w:rsid w:val="00E07257"/>
    <w:rsid w:val="00E07E85"/>
    <w:rsid w:val="00E104BC"/>
    <w:rsid w:val="00E1055F"/>
    <w:rsid w:val="00E11133"/>
    <w:rsid w:val="00E11371"/>
    <w:rsid w:val="00E12437"/>
    <w:rsid w:val="00E131AA"/>
    <w:rsid w:val="00E1325C"/>
    <w:rsid w:val="00E14AB2"/>
    <w:rsid w:val="00E14D18"/>
    <w:rsid w:val="00E15B04"/>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AE8"/>
    <w:rsid w:val="00E43CAC"/>
    <w:rsid w:val="00E43FD1"/>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2C1"/>
    <w:rsid w:val="00E639BD"/>
    <w:rsid w:val="00E64411"/>
    <w:rsid w:val="00E645B2"/>
    <w:rsid w:val="00E6528D"/>
    <w:rsid w:val="00E65D22"/>
    <w:rsid w:val="00E6602D"/>
    <w:rsid w:val="00E66706"/>
    <w:rsid w:val="00E66C1E"/>
    <w:rsid w:val="00E70DEB"/>
    <w:rsid w:val="00E738C4"/>
    <w:rsid w:val="00E73986"/>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49B9"/>
    <w:rsid w:val="00E960CF"/>
    <w:rsid w:val="00E96650"/>
    <w:rsid w:val="00E979CE"/>
    <w:rsid w:val="00E97E71"/>
    <w:rsid w:val="00EA0E35"/>
    <w:rsid w:val="00EA1371"/>
    <w:rsid w:val="00EA13BB"/>
    <w:rsid w:val="00EA1A2D"/>
    <w:rsid w:val="00EA1B76"/>
    <w:rsid w:val="00EA1EAC"/>
    <w:rsid w:val="00EA25A3"/>
    <w:rsid w:val="00EA2A6F"/>
    <w:rsid w:val="00EA2AD9"/>
    <w:rsid w:val="00EA2C79"/>
    <w:rsid w:val="00EA342A"/>
    <w:rsid w:val="00EA43E5"/>
    <w:rsid w:val="00EA4C73"/>
    <w:rsid w:val="00EA5639"/>
    <w:rsid w:val="00EA5B97"/>
    <w:rsid w:val="00EA6A09"/>
    <w:rsid w:val="00EA73C0"/>
    <w:rsid w:val="00EB0457"/>
    <w:rsid w:val="00EB06D5"/>
    <w:rsid w:val="00EB23D5"/>
    <w:rsid w:val="00EB348E"/>
    <w:rsid w:val="00EB3B7D"/>
    <w:rsid w:val="00EB4470"/>
    <w:rsid w:val="00EB479A"/>
    <w:rsid w:val="00EB51D2"/>
    <w:rsid w:val="00EB5A59"/>
    <w:rsid w:val="00EB5D39"/>
    <w:rsid w:val="00EB6221"/>
    <w:rsid w:val="00EB729D"/>
    <w:rsid w:val="00EB7D68"/>
    <w:rsid w:val="00EC0126"/>
    <w:rsid w:val="00EC1166"/>
    <w:rsid w:val="00EC1935"/>
    <w:rsid w:val="00EC1D2E"/>
    <w:rsid w:val="00EC1F81"/>
    <w:rsid w:val="00EC2023"/>
    <w:rsid w:val="00EC2111"/>
    <w:rsid w:val="00EC2E87"/>
    <w:rsid w:val="00EC34AA"/>
    <w:rsid w:val="00EC568E"/>
    <w:rsid w:val="00EC579C"/>
    <w:rsid w:val="00EC581A"/>
    <w:rsid w:val="00EC7B05"/>
    <w:rsid w:val="00EC7F52"/>
    <w:rsid w:val="00ED0126"/>
    <w:rsid w:val="00ED0642"/>
    <w:rsid w:val="00ED0911"/>
    <w:rsid w:val="00ED0C23"/>
    <w:rsid w:val="00ED2C45"/>
    <w:rsid w:val="00ED3D23"/>
    <w:rsid w:val="00ED5C6A"/>
    <w:rsid w:val="00ED6DB9"/>
    <w:rsid w:val="00ED7670"/>
    <w:rsid w:val="00EE0100"/>
    <w:rsid w:val="00EE0893"/>
    <w:rsid w:val="00EE11FE"/>
    <w:rsid w:val="00EE17B4"/>
    <w:rsid w:val="00EE187C"/>
    <w:rsid w:val="00EE3E02"/>
    <w:rsid w:val="00EE4C6E"/>
    <w:rsid w:val="00EE5C09"/>
    <w:rsid w:val="00EE5D32"/>
    <w:rsid w:val="00EE5F49"/>
    <w:rsid w:val="00EE6004"/>
    <w:rsid w:val="00EE64F8"/>
    <w:rsid w:val="00EF22A5"/>
    <w:rsid w:val="00EF3F58"/>
    <w:rsid w:val="00EF4D47"/>
    <w:rsid w:val="00EF58AA"/>
    <w:rsid w:val="00EF68B4"/>
    <w:rsid w:val="00EF7782"/>
    <w:rsid w:val="00F008FA"/>
    <w:rsid w:val="00F00E57"/>
    <w:rsid w:val="00F0200E"/>
    <w:rsid w:val="00F02A6F"/>
    <w:rsid w:val="00F03AC8"/>
    <w:rsid w:val="00F040A1"/>
    <w:rsid w:val="00F04975"/>
    <w:rsid w:val="00F04DBA"/>
    <w:rsid w:val="00F05496"/>
    <w:rsid w:val="00F05A55"/>
    <w:rsid w:val="00F0615E"/>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7A95"/>
    <w:rsid w:val="00F206C2"/>
    <w:rsid w:val="00F207D4"/>
    <w:rsid w:val="00F208D4"/>
    <w:rsid w:val="00F2095E"/>
    <w:rsid w:val="00F20D9F"/>
    <w:rsid w:val="00F21C17"/>
    <w:rsid w:val="00F21D5C"/>
    <w:rsid w:val="00F22717"/>
    <w:rsid w:val="00F22A0A"/>
    <w:rsid w:val="00F23EF4"/>
    <w:rsid w:val="00F25224"/>
    <w:rsid w:val="00F27B8B"/>
    <w:rsid w:val="00F30E4D"/>
    <w:rsid w:val="00F32C32"/>
    <w:rsid w:val="00F33018"/>
    <w:rsid w:val="00F3395F"/>
    <w:rsid w:val="00F33D31"/>
    <w:rsid w:val="00F345BB"/>
    <w:rsid w:val="00F35981"/>
    <w:rsid w:val="00F35A42"/>
    <w:rsid w:val="00F35C8D"/>
    <w:rsid w:val="00F36ACA"/>
    <w:rsid w:val="00F37360"/>
    <w:rsid w:val="00F37A98"/>
    <w:rsid w:val="00F406EE"/>
    <w:rsid w:val="00F40B28"/>
    <w:rsid w:val="00F42335"/>
    <w:rsid w:val="00F42448"/>
    <w:rsid w:val="00F42D2E"/>
    <w:rsid w:val="00F437BD"/>
    <w:rsid w:val="00F43B00"/>
    <w:rsid w:val="00F43C2B"/>
    <w:rsid w:val="00F44B8A"/>
    <w:rsid w:val="00F45331"/>
    <w:rsid w:val="00F459CD"/>
    <w:rsid w:val="00F46530"/>
    <w:rsid w:val="00F46EE0"/>
    <w:rsid w:val="00F47981"/>
    <w:rsid w:val="00F47B1B"/>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B3D"/>
    <w:rsid w:val="00F60EB7"/>
    <w:rsid w:val="00F61465"/>
    <w:rsid w:val="00F62B18"/>
    <w:rsid w:val="00F6397E"/>
    <w:rsid w:val="00F64E7A"/>
    <w:rsid w:val="00F64F51"/>
    <w:rsid w:val="00F659F0"/>
    <w:rsid w:val="00F65EA5"/>
    <w:rsid w:val="00F70B1D"/>
    <w:rsid w:val="00F70C34"/>
    <w:rsid w:val="00F712CE"/>
    <w:rsid w:val="00F71857"/>
    <w:rsid w:val="00F71F6B"/>
    <w:rsid w:val="00F7212C"/>
    <w:rsid w:val="00F72298"/>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7CCE"/>
    <w:rsid w:val="00F909C5"/>
    <w:rsid w:val="00F909CE"/>
    <w:rsid w:val="00F91FB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D39"/>
    <w:rsid w:val="00FA7767"/>
    <w:rsid w:val="00FB060C"/>
    <w:rsid w:val="00FB0921"/>
    <w:rsid w:val="00FB168F"/>
    <w:rsid w:val="00FB4434"/>
    <w:rsid w:val="00FB7BDF"/>
    <w:rsid w:val="00FB7CD4"/>
    <w:rsid w:val="00FC0382"/>
    <w:rsid w:val="00FC09F3"/>
    <w:rsid w:val="00FC2254"/>
    <w:rsid w:val="00FC356A"/>
    <w:rsid w:val="00FC3817"/>
    <w:rsid w:val="00FC395A"/>
    <w:rsid w:val="00FC4293"/>
    <w:rsid w:val="00FC443A"/>
    <w:rsid w:val="00FC46DE"/>
    <w:rsid w:val="00FC6000"/>
    <w:rsid w:val="00FC7110"/>
    <w:rsid w:val="00FC73FC"/>
    <w:rsid w:val="00FC7D00"/>
    <w:rsid w:val="00FD0A9F"/>
    <w:rsid w:val="00FD0D0F"/>
    <w:rsid w:val="00FD1119"/>
    <w:rsid w:val="00FD1781"/>
    <w:rsid w:val="00FD1C86"/>
    <w:rsid w:val="00FD2652"/>
    <w:rsid w:val="00FD2A2F"/>
    <w:rsid w:val="00FD2B1D"/>
    <w:rsid w:val="00FD453C"/>
    <w:rsid w:val="00FD4776"/>
    <w:rsid w:val="00FD593F"/>
    <w:rsid w:val="00FD5D76"/>
    <w:rsid w:val="00FD6A5B"/>
    <w:rsid w:val="00FD6BCA"/>
    <w:rsid w:val="00FD73AF"/>
    <w:rsid w:val="00FD7C45"/>
    <w:rsid w:val="00FD7F27"/>
    <w:rsid w:val="00FE0181"/>
    <w:rsid w:val="00FE0597"/>
    <w:rsid w:val="00FE06E0"/>
    <w:rsid w:val="00FE0AED"/>
    <w:rsid w:val="00FE10C8"/>
    <w:rsid w:val="00FE244A"/>
    <w:rsid w:val="00FE53F0"/>
    <w:rsid w:val="00FE6B6E"/>
    <w:rsid w:val="00FE794D"/>
    <w:rsid w:val="00FF061A"/>
    <w:rsid w:val="00FF0865"/>
    <w:rsid w:val="00FF0E03"/>
    <w:rsid w:val="00FF0EBA"/>
    <w:rsid w:val="00FF2809"/>
    <w:rsid w:val="00FF2C0F"/>
    <w:rsid w:val="00FF2E2B"/>
    <w:rsid w:val="00FF3B76"/>
    <w:rsid w:val="00FF44D3"/>
    <w:rsid w:val="00FF4EB7"/>
    <w:rsid w:val="00FF52CD"/>
    <w:rsid w:val="00FF622D"/>
    <w:rsid w:val="00FF63BC"/>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3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3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cholar.google.com.hk/citations?user=BbRltjEAAAAJ&amp;hl=zh-CN&amp;oi=sra"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__1.vsdx"/><Relationship Id="rId10" Type="http://schemas.openxmlformats.org/officeDocument/2006/relationships/header" Target="head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15EB3E-3FAC-476D-B442-3B19BD2C2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TotalTime>
  <Pages>22</Pages>
  <Words>2240</Words>
  <Characters>12771</Characters>
  <Application>Microsoft Office Word</Application>
  <DocSecurity>0</DocSecurity>
  <Lines>106</Lines>
  <Paragraphs>29</Paragraphs>
  <ScaleCrop>false</ScaleCrop>
  <Company/>
  <LinksUpToDate>false</LinksUpToDate>
  <CharactersWithSpaces>14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95</cp:revision>
  <cp:lastPrinted>2019-11-05T05:56:00Z</cp:lastPrinted>
  <dcterms:created xsi:type="dcterms:W3CDTF">2019-11-04T19:24:00Z</dcterms:created>
  <dcterms:modified xsi:type="dcterms:W3CDTF">2019-12-17T14:01:00Z</dcterms:modified>
</cp:coreProperties>
</file>